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6BB0D674"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r w:rsidR="009136C6">
        <w:rPr>
          <w:b/>
          <w:sz w:val="44"/>
          <w:szCs w:val="44"/>
        </w:rPr>
        <w:t>s</w:t>
      </w:r>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3994AF09"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00D027C3">
        <w:rPr>
          <w:bCs/>
          <w:kern w:val="28"/>
          <w:szCs w:val="24"/>
          <w:highlight w:val="yellow"/>
        </w:rPr>
        <w:t>3</w:t>
      </w:r>
      <w:r w:rsidRPr="00C81C10">
        <w:rPr>
          <w:bCs/>
          <w:kern w:val="28"/>
          <w:szCs w:val="24"/>
          <w:highlight w:val="yellow"/>
        </w:rPr>
        <w:t>-</w:t>
      </w:r>
      <w:r w:rsidR="00D027C3">
        <w:rPr>
          <w:bCs/>
          <w:kern w:val="28"/>
          <w:szCs w:val="24"/>
          <w:highlight w:val="yellow"/>
        </w:rPr>
        <w:t>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19111C45" w14:textId="629BDE07" w:rsidR="006159EA"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9225410" w:history="1">
        <w:r w:rsidR="006159EA" w:rsidRPr="00BF2A5B">
          <w:rPr>
            <w:rStyle w:val="Hyperlink"/>
            <w:noProof/>
          </w:rPr>
          <w:t>Introduction to this Supplement</w:t>
        </w:r>
        <w:r w:rsidR="006159EA">
          <w:rPr>
            <w:noProof/>
            <w:webHidden/>
          </w:rPr>
          <w:tab/>
        </w:r>
        <w:r w:rsidR="006159EA">
          <w:rPr>
            <w:noProof/>
            <w:webHidden/>
          </w:rPr>
          <w:fldChar w:fldCharType="begin"/>
        </w:r>
        <w:r w:rsidR="006159EA">
          <w:rPr>
            <w:noProof/>
            <w:webHidden/>
          </w:rPr>
          <w:instrText xml:space="preserve"> PAGEREF _Toc29225410 \h </w:instrText>
        </w:r>
        <w:r w:rsidR="006159EA">
          <w:rPr>
            <w:noProof/>
            <w:webHidden/>
          </w:rPr>
        </w:r>
        <w:r w:rsidR="006159EA">
          <w:rPr>
            <w:noProof/>
            <w:webHidden/>
          </w:rPr>
          <w:fldChar w:fldCharType="separate"/>
        </w:r>
        <w:r w:rsidR="006159EA">
          <w:rPr>
            <w:noProof/>
            <w:webHidden/>
          </w:rPr>
          <w:t>7</w:t>
        </w:r>
        <w:r w:rsidR="006159EA">
          <w:rPr>
            <w:noProof/>
            <w:webHidden/>
          </w:rPr>
          <w:fldChar w:fldCharType="end"/>
        </w:r>
      </w:hyperlink>
    </w:p>
    <w:p w14:paraId="4076520B" w14:textId="7AA4A3B7" w:rsidR="006159EA" w:rsidRDefault="00815977">
      <w:pPr>
        <w:pStyle w:val="TOC2"/>
        <w:rPr>
          <w:rFonts w:asciiTheme="minorHAnsi" w:eastAsiaTheme="minorEastAsia" w:hAnsiTheme="minorHAnsi" w:cstheme="minorBidi"/>
          <w:noProof/>
        </w:rPr>
      </w:pPr>
      <w:hyperlink w:anchor="_Toc29225411" w:history="1">
        <w:r w:rsidR="006159EA" w:rsidRPr="00BF2A5B">
          <w:rPr>
            <w:rStyle w:val="Hyperlink"/>
            <w:noProof/>
          </w:rPr>
          <w:t>Open Issues and Questions</w:t>
        </w:r>
        <w:r w:rsidR="006159EA">
          <w:rPr>
            <w:noProof/>
            <w:webHidden/>
          </w:rPr>
          <w:tab/>
        </w:r>
        <w:r w:rsidR="006159EA">
          <w:rPr>
            <w:noProof/>
            <w:webHidden/>
          </w:rPr>
          <w:fldChar w:fldCharType="begin"/>
        </w:r>
        <w:r w:rsidR="006159EA">
          <w:rPr>
            <w:noProof/>
            <w:webHidden/>
          </w:rPr>
          <w:instrText xml:space="preserve"> PAGEREF _Toc29225411 \h </w:instrText>
        </w:r>
        <w:r w:rsidR="006159EA">
          <w:rPr>
            <w:noProof/>
            <w:webHidden/>
          </w:rPr>
        </w:r>
        <w:r w:rsidR="006159EA">
          <w:rPr>
            <w:noProof/>
            <w:webHidden/>
          </w:rPr>
          <w:fldChar w:fldCharType="separate"/>
        </w:r>
        <w:r w:rsidR="006159EA">
          <w:rPr>
            <w:noProof/>
            <w:webHidden/>
          </w:rPr>
          <w:t>8</w:t>
        </w:r>
        <w:r w:rsidR="006159EA">
          <w:rPr>
            <w:noProof/>
            <w:webHidden/>
          </w:rPr>
          <w:fldChar w:fldCharType="end"/>
        </w:r>
      </w:hyperlink>
    </w:p>
    <w:p w14:paraId="163634B5" w14:textId="2FE85F81" w:rsidR="006159EA" w:rsidRDefault="00815977">
      <w:pPr>
        <w:pStyle w:val="TOC2"/>
        <w:rPr>
          <w:rFonts w:asciiTheme="minorHAnsi" w:eastAsiaTheme="minorEastAsia" w:hAnsiTheme="minorHAnsi" w:cstheme="minorBidi"/>
          <w:noProof/>
        </w:rPr>
      </w:pPr>
      <w:hyperlink w:anchor="_Toc29225412" w:history="1">
        <w:r w:rsidR="006159EA" w:rsidRPr="00BF2A5B">
          <w:rPr>
            <w:rStyle w:val="Hyperlink"/>
            <w:noProof/>
          </w:rPr>
          <w:t>Closed Issues</w:t>
        </w:r>
        <w:r w:rsidR="006159EA">
          <w:rPr>
            <w:noProof/>
            <w:webHidden/>
          </w:rPr>
          <w:tab/>
        </w:r>
        <w:r w:rsidR="006159EA">
          <w:rPr>
            <w:noProof/>
            <w:webHidden/>
          </w:rPr>
          <w:fldChar w:fldCharType="begin"/>
        </w:r>
        <w:r w:rsidR="006159EA">
          <w:rPr>
            <w:noProof/>
            <w:webHidden/>
          </w:rPr>
          <w:instrText xml:space="preserve"> PAGEREF _Toc29225412 \h </w:instrText>
        </w:r>
        <w:r w:rsidR="006159EA">
          <w:rPr>
            <w:noProof/>
            <w:webHidden/>
          </w:rPr>
        </w:r>
        <w:r w:rsidR="006159EA">
          <w:rPr>
            <w:noProof/>
            <w:webHidden/>
          </w:rPr>
          <w:fldChar w:fldCharType="separate"/>
        </w:r>
        <w:r w:rsidR="006159EA">
          <w:rPr>
            <w:noProof/>
            <w:webHidden/>
          </w:rPr>
          <w:t>9</w:t>
        </w:r>
        <w:r w:rsidR="006159EA">
          <w:rPr>
            <w:noProof/>
            <w:webHidden/>
          </w:rPr>
          <w:fldChar w:fldCharType="end"/>
        </w:r>
      </w:hyperlink>
    </w:p>
    <w:p w14:paraId="3890CCE2" w14:textId="3636D238" w:rsidR="006159EA" w:rsidRDefault="00815977">
      <w:pPr>
        <w:pStyle w:val="TOC1"/>
        <w:rPr>
          <w:rFonts w:asciiTheme="minorHAnsi" w:eastAsiaTheme="minorEastAsia" w:hAnsiTheme="minorHAnsi" w:cstheme="minorBidi"/>
          <w:noProof/>
        </w:rPr>
      </w:pPr>
      <w:hyperlink w:anchor="_Toc29225413" w:history="1">
        <w:r w:rsidR="006159EA" w:rsidRPr="00BF2A5B">
          <w:rPr>
            <w:rStyle w:val="Hyperlink"/>
            <w:noProof/>
          </w:rPr>
          <w:t>General Introduction and Shared Appendices</w:t>
        </w:r>
        <w:r w:rsidR="006159EA">
          <w:rPr>
            <w:noProof/>
            <w:webHidden/>
          </w:rPr>
          <w:tab/>
        </w:r>
        <w:r w:rsidR="006159EA">
          <w:rPr>
            <w:noProof/>
            <w:webHidden/>
          </w:rPr>
          <w:fldChar w:fldCharType="begin"/>
        </w:r>
        <w:r w:rsidR="006159EA">
          <w:rPr>
            <w:noProof/>
            <w:webHidden/>
          </w:rPr>
          <w:instrText xml:space="preserve"> PAGEREF _Toc29225413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2610DEBB" w14:textId="492A8AC5" w:rsidR="006159EA" w:rsidRDefault="00815977">
      <w:pPr>
        <w:pStyle w:val="TOC1"/>
        <w:rPr>
          <w:rFonts w:asciiTheme="minorHAnsi" w:eastAsiaTheme="minorEastAsia" w:hAnsiTheme="minorHAnsi" w:cstheme="minorBidi"/>
          <w:noProof/>
        </w:rPr>
      </w:pPr>
      <w:hyperlink w:anchor="_Toc29225414" w:history="1">
        <w:r w:rsidR="006159EA" w:rsidRPr="00BF2A5B">
          <w:rPr>
            <w:rStyle w:val="Hyperlink"/>
            <w:noProof/>
          </w:rPr>
          <w:t>Appendix A – Actor Summary Definitions</w:t>
        </w:r>
        <w:r w:rsidR="006159EA">
          <w:rPr>
            <w:noProof/>
            <w:webHidden/>
          </w:rPr>
          <w:tab/>
        </w:r>
        <w:r w:rsidR="006159EA">
          <w:rPr>
            <w:noProof/>
            <w:webHidden/>
          </w:rPr>
          <w:fldChar w:fldCharType="begin"/>
        </w:r>
        <w:r w:rsidR="006159EA">
          <w:rPr>
            <w:noProof/>
            <w:webHidden/>
          </w:rPr>
          <w:instrText xml:space="preserve"> PAGEREF _Toc29225414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703D8399" w14:textId="7BAD8DA6" w:rsidR="006159EA" w:rsidRDefault="00815977">
      <w:pPr>
        <w:pStyle w:val="TOC1"/>
        <w:rPr>
          <w:rFonts w:asciiTheme="minorHAnsi" w:eastAsiaTheme="minorEastAsia" w:hAnsiTheme="minorHAnsi" w:cstheme="minorBidi"/>
          <w:noProof/>
        </w:rPr>
      </w:pPr>
      <w:hyperlink w:anchor="_Toc29225415" w:history="1">
        <w:r w:rsidR="006159EA" w:rsidRPr="00BF2A5B">
          <w:rPr>
            <w:rStyle w:val="Hyperlink"/>
            <w:noProof/>
          </w:rPr>
          <w:t>Appendix B – Transaction Summary Definitions</w:t>
        </w:r>
        <w:r w:rsidR="006159EA">
          <w:rPr>
            <w:noProof/>
            <w:webHidden/>
          </w:rPr>
          <w:tab/>
        </w:r>
        <w:r w:rsidR="006159EA">
          <w:rPr>
            <w:noProof/>
            <w:webHidden/>
          </w:rPr>
          <w:fldChar w:fldCharType="begin"/>
        </w:r>
        <w:r w:rsidR="006159EA">
          <w:rPr>
            <w:noProof/>
            <w:webHidden/>
          </w:rPr>
          <w:instrText xml:space="preserve"> PAGEREF _Toc29225415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02EE725B" w14:textId="6365EFA8" w:rsidR="006159EA" w:rsidRDefault="00815977">
      <w:pPr>
        <w:pStyle w:val="TOC1"/>
        <w:rPr>
          <w:rFonts w:asciiTheme="minorHAnsi" w:eastAsiaTheme="minorEastAsia" w:hAnsiTheme="minorHAnsi" w:cstheme="minorBidi"/>
          <w:noProof/>
        </w:rPr>
      </w:pPr>
      <w:hyperlink w:anchor="_Toc29225416" w:history="1">
        <w:r w:rsidR="006159EA" w:rsidRPr="00BF2A5B">
          <w:rPr>
            <w:rStyle w:val="Hyperlink"/>
            <w:noProof/>
          </w:rPr>
          <w:t>Glossary</w:t>
        </w:r>
        <w:r w:rsidR="006159EA">
          <w:rPr>
            <w:noProof/>
            <w:webHidden/>
          </w:rPr>
          <w:tab/>
        </w:r>
        <w:r w:rsidR="006159EA">
          <w:rPr>
            <w:noProof/>
            <w:webHidden/>
          </w:rPr>
          <w:fldChar w:fldCharType="begin"/>
        </w:r>
        <w:r w:rsidR="006159EA">
          <w:rPr>
            <w:noProof/>
            <w:webHidden/>
          </w:rPr>
          <w:instrText xml:space="preserve"> PAGEREF _Toc29225416 \h </w:instrText>
        </w:r>
        <w:r w:rsidR="006159EA">
          <w:rPr>
            <w:noProof/>
            <w:webHidden/>
          </w:rPr>
        </w:r>
        <w:r w:rsidR="006159EA">
          <w:rPr>
            <w:noProof/>
            <w:webHidden/>
          </w:rPr>
          <w:fldChar w:fldCharType="separate"/>
        </w:r>
        <w:r w:rsidR="006159EA">
          <w:rPr>
            <w:noProof/>
            <w:webHidden/>
          </w:rPr>
          <w:t>11</w:t>
        </w:r>
        <w:r w:rsidR="006159EA">
          <w:rPr>
            <w:noProof/>
            <w:webHidden/>
          </w:rPr>
          <w:fldChar w:fldCharType="end"/>
        </w:r>
      </w:hyperlink>
    </w:p>
    <w:p w14:paraId="10A5C495" w14:textId="5F617A10" w:rsidR="006159EA" w:rsidRDefault="00815977">
      <w:pPr>
        <w:pStyle w:val="TOC1"/>
        <w:rPr>
          <w:rFonts w:asciiTheme="minorHAnsi" w:eastAsiaTheme="minorEastAsia" w:hAnsiTheme="minorHAnsi" w:cstheme="minorBidi"/>
          <w:noProof/>
        </w:rPr>
      </w:pPr>
      <w:hyperlink w:anchor="_Toc29225417" w:history="1">
        <w:r w:rsidR="006159EA" w:rsidRPr="00BF2A5B">
          <w:rPr>
            <w:rStyle w:val="Hyperlink"/>
            <w:noProof/>
          </w:rPr>
          <w:t>Volume 1 – Profiles</w:t>
        </w:r>
        <w:r w:rsidR="006159EA">
          <w:rPr>
            <w:noProof/>
            <w:webHidden/>
          </w:rPr>
          <w:tab/>
        </w:r>
        <w:r w:rsidR="006159EA">
          <w:rPr>
            <w:noProof/>
            <w:webHidden/>
          </w:rPr>
          <w:fldChar w:fldCharType="begin"/>
        </w:r>
        <w:r w:rsidR="006159EA">
          <w:rPr>
            <w:noProof/>
            <w:webHidden/>
          </w:rPr>
          <w:instrText xml:space="preserve"> PAGEREF _Toc29225417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42735276" w14:textId="1B5C96A6" w:rsidR="006159EA" w:rsidRDefault="00815977">
      <w:pPr>
        <w:pStyle w:val="TOC2"/>
        <w:rPr>
          <w:rFonts w:asciiTheme="minorHAnsi" w:eastAsiaTheme="minorEastAsia" w:hAnsiTheme="minorHAnsi" w:cstheme="minorBidi"/>
          <w:noProof/>
        </w:rPr>
      </w:pPr>
      <w:hyperlink w:anchor="_Toc29225418" w:history="1">
        <w:r w:rsidR="006159EA" w:rsidRPr="00BF2A5B">
          <w:rPr>
            <w:rStyle w:val="Hyperlink"/>
            <w:iCs/>
            <w:noProof/>
          </w:rPr>
          <w:t>Copyright Licenses</w:t>
        </w:r>
        <w:r w:rsidR="006159EA">
          <w:rPr>
            <w:noProof/>
            <w:webHidden/>
          </w:rPr>
          <w:tab/>
        </w:r>
        <w:r w:rsidR="006159EA">
          <w:rPr>
            <w:noProof/>
            <w:webHidden/>
          </w:rPr>
          <w:fldChar w:fldCharType="begin"/>
        </w:r>
        <w:r w:rsidR="006159EA">
          <w:rPr>
            <w:noProof/>
            <w:webHidden/>
          </w:rPr>
          <w:instrText xml:space="preserve"> PAGEREF _Toc29225418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5D2F4A8A" w14:textId="2FC2E984" w:rsidR="006159EA" w:rsidRDefault="00815977">
      <w:pPr>
        <w:pStyle w:val="TOC2"/>
        <w:rPr>
          <w:rFonts w:asciiTheme="minorHAnsi" w:eastAsiaTheme="minorEastAsia" w:hAnsiTheme="minorHAnsi" w:cstheme="minorBidi"/>
          <w:noProof/>
        </w:rPr>
      </w:pPr>
      <w:hyperlink w:anchor="_Toc29225419" w:history="1">
        <w:r w:rsidR="006159EA" w:rsidRPr="00BF2A5B">
          <w:rPr>
            <w:rStyle w:val="Hyperlink"/>
            <w:iCs/>
            <w:noProof/>
          </w:rPr>
          <w:t>Domain-specific additions</w:t>
        </w:r>
        <w:r w:rsidR="006159EA">
          <w:rPr>
            <w:noProof/>
            <w:webHidden/>
          </w:rPr>
          <w:tab/>
        </w:r>
        <w:r w:rsidR="006159EA">
          <w:rPr>
            <w:noProof/>
            <w:webHidden/>
          </w:rPr>
          <w:fldChar w:fldCharType="begin"/>
        </w:r>
        <w:r w:rsidR="006159EA">
          <w:rPr>
            <w:noProof/>
            <w:webHidden/>
          </w:rPr>
          <w:instrText xml:space="preserve"> PAGEREF _Toc29225419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7A4B6985" w14:textId="494C6D33" w:rsidR="006159EA" w:rsidRDefault="00815977">
      <w:pPr>
        <w:pStyle w:val="TOC1"/>
        <w:rPr>
          <w:rFonts w:asciiTheme="minorHAnsi" w:eastAsiaTheme="minorEastAsia" w:hAnsiTheme="minorHAnsi" w:cstheme="minorBidi"/>
          <w:noProof/>
        </w:rPr>
      </w:pPr>
      <w:hyperlink w:anchor="_Toc29225420" w:history="1">
        <w:r w:rsidR="006159EA" w:rsidRPr="00BF2A5B">
          <w:rPr>
            <w:rStyle w:val="Hyperlink"/>
            <w:noProof/>
          </w:rPr>
          <w:t xml:space="preserve">X </w:t>
        </w:r>
        <w:r w:rsidR="006159EA" w:rsidRPr="00BF2A5B">
          <w:rPr>
            <w:rStyle w:val="Hyperlink"/>
            <w:iCs/>
            <w:noProof/>
          </w:rPr>
          <w:t>Sharing Valuesets, Codes, and Maps (SVCM)</w:t>
        </w:r>
        <w:r w:rsidR="006159EA">
          <w:rPr>
            <w:noProof/>
            <w:webHidden/>
          </w:rPr>
          <w:tab/>
        </w:r>
        <w:r w:rsidR="006159EA">
          <w:rPr>
            <w:noProof/>
            <w:webHidden/>
          </w:rPr>
          <w:fldChar w:fldCharType="begin"/>
        </w:r>
        <w:r w:rsidR="006159EA">
          <w:rPr>
            <w:noProof/>
            <w:webHidden/>
          </w:rPr>
          <w:instrText xml:space="preserve"> PAGEREF _Toc29225420 \h </w:instrText>
        </w:r>
        <w:r w:rsidR="006159EA">
          <w:rPr>
            <w:noProof/>
            <w:webHidden/>
          </w:rPr>
        </w:r>
        <w:r w:rsidR="006159EA">
          <w:rPr>
            <w:noProof/>
            <w:webHidden/>
          </w:rPr>
          <w:fldChar w:fldCharType="separate"/>
        </w:r>
        <w:r w:rsidR="006159EA">
          <w:rPr>
            <w:noProof/>
            <w:webHidden/>
          </w:rPr>
          <w:t>13</w:t>
        </w:r>
        <w:r w:rsidR="006159EA">
          <w:rPr>
            <w:noProof/>
            <w:webHidden/>
          </w:rPr>
          <w:fldChar w:fldCharType="end"/>
        </w:r>
      </w:hyperlink>
    </w:p>
    <w:p w14:paraId="3A1C07E8" w14:textId="0C2E1903" w:rsidR="006159EA" w:rsidRDefault="00815977">
      <w:pPr>
        <w:pStyle w:val="TOC2"/>
        <w:rPr>
          <w:rFonts w:asciiTheme="minorHAnsi" w:eastAsiaTheme="minorEastAsia" w:hAnsiTheme="minorHAnsi" w:cstheme="minorBidi"/>
          <w:noProof/>
        </w:rPr>
      </w:pPr>
      <w:hyperlink w:anchor="_Toc29225421" w:history="1">
        <w:r w:rsidR="006159EA" w:rsidRPr="00BF2A5B">
          <w:rPr>
            <w:rStyle w:val="Hyperlink"/>
            <w:noProof/>
          </w:rPr>
          <w:t>X.1 SVS Actors/Transactions</w:t>
        </w:r>
        <w:r w:rsidR="006159EA">
          <w:rPr>
            <w:noProof/>
            <w:webHidden/>
          </w:rPr>
          <w:tab/>
        </w:r>
        <w:r w:rsidR="006159EA">
          <w:rPr>
            <w:noProof/>
            <w:webHidden/>
          </w:rPr>
          <w:fldChar w:fldCharType="begin"/>
        </w:r>
        <w:r w:rsidR="006159EA">
          <w:rPr>
            <w:noProof/>
            <w:webHidden/>
          </w:rPr>
          <w:instrText xml:space="preserve"> PAGEREF _Toc29225421 \h </w:instrText>
        </w:r>
        <w:r w:rsidR="006159EA">
          <w:rPr>
            <w:noProof/>
            <w:webHidden/>
          </w:rPr>
        </w:r>
        <w:r w:rsidR="006159EA">
          <w:rPr>
            <w:noProof/>
            <w:webHidden/>
          </w:rPr>
          <w:fldChar w:fldCharType="separate"/>
        </w:r>
        <w:r w:rsidR="006159EA">
          <w:rPr>
            <w:noProof/>
            <w:webHidden/>
          </w:rPr>
          <w:t>14</w:t>
        </w:r>
        <w:r w:rsidR="006159EA">
          <w:rPr>
            <w:noProof/>
            <w:webHidden/>
          </w:rPr>
          <w:fldChar w:fldCharType="end"/>
        </w:r>
      </w:hyperlink>
    </w:p>
    <w:p w14:paraId="60681B08" w14:textId="5D231B71" w:rsidR="006159EA" w:rsidRDefault="00815977">
      <w:pPr>
        <w:pStyle w:val="TOC3"/>
        <w:rPr>
          <w:rFonts w:asciiTheme="minorHAnsi" w:eastAsiaTheme="minorEastAsia" w:hAnsiTheme="minorHAnsi" w:cstheme="minorBidi"/>
          <w:noProof/>
        </w:rPr>
      </w:pPr>
      <w:hyperlink w:anchor="_Toc29225422" w:history="1">
        <w:r w:rsidR="006159EA" w:rsidRPr="00BF2A5B">
          <w:rPr>
            <w:rStyle w:val="Hyperlink"/>
            <w:noProof/>
          </w:rPr>
          <w:t>X.1.1 Actor Descriptions and Actor Profile Requirements</w:t>
        </w:r>
        <w:r w:rsidR="006159EA">
          <w:rPr>
            <w:noProof/>
            <w:webHidden/>
          </w:rPr>
          <w:tab/>
        </w:r>
        <w:r w:rsidR="006159EA">
          <w:rPr>
            <w:noProof/>
            <w:webHidden/>
          </w:rPr>
          <w:fldChar w:fldCharType="begin"/>
        </w:r>
        <w:r w:rsidR="006159EA">
          <w:rPr>
            <w:noProof/>
            <w:webHidden/>
          </w:rPr>
          <w:instrText xml:space="preserve"> PAGEREF _Toc29225422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14E1F440" w14:textId="4297C3CA" w:rsidR="006159EA" w:rsidRDefault="00815977">
      <w:pPr>
        <w:pStyle w:val="TOC2"/>
        <w:rPr>
          <w:rFonts w:asciiTheme="minorHAnsi" w:eastAsiaTheme="minorEastAsia" w:hAnsiTheme="minorHAnsi" w:cstheme="minorBidi"/>
          <w:noProof/>
        </w:rPr>
      </w:pPr>
      <w:hyperlink w:anchor="_Toc29225423" w:history="1">
        <w:r w:rsidR="006159EA" w:rsidRPr="00BF2A5B">
          <w:rPr>
            <w:rStyle w:val="Hyperlink"/>
            <w:noProof/>
          </w:rPr>
          <w:t>X.2 SVCM Actor Options</w:t>
        </w:r>
        <w:r w:rsidR="006159EA">
          <w:rPr>
            <w:noProof/>
            <w:webHidden/>
          </w:rPr>
          <w:tab/>
        </w:r>
        <w:r w:rsidR="006159EA">
          <w:rPr>
            <w:noProof/>
            <w:webHidden/>
          </w:rPr>
          <w:fldChar w:fldCharType="begin"/>
        </w:r>
        <w:r w:rsidR="006159EA">
          <w:rPr>
            <w:noProof/>
            <w:webHidden/>
          </w:rPr>
          <w:instrText xml:space="preserve"> PAGEREF _Toc29225423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3B63F5C5" w14:textId="4E4FB7A5" w:rsidR="006159EA" w:rsidRDefault="00815977">
      <w:pPr>
        <w:pStyle w:val="TOC4"/>
        <w:rPr>
          <w:rFonts w:asciiTheme="minorHAnsi" w:eastAsiaTheme="minorEastAsia" w:hAnsiTheme="minorHAnsi" w:cstheme="minorBidi"/>
          <w:noProof/>
        </w:rPr>
      </w:pPr>
      <w:hyperlink w:anchor="_Toc29225424" w:history="1">
        <w:r w:rsidR="006159EA" w:rsidRPr="00BF2A5B">
          <w:rPr>
            <w:rStyle w:val="Hyperlink"/>
            <w:noProof/>
          </w:rPr>
          <w:t>X.2.1 Translate Option</w:t>
        </w:r>
        <w:r w:rsidR="006159EA">
          <w:rPr>
            <w:noProof/>
            <w:webHidden/>
          </w:rPr>
          <w:tab/>
        </w:r>
        <w:r w:rsidR="006159EA">
          <w:rPr>
            <w:noProof/>
            <w:webHidden/>
          </w:rPr>
          <w:fldChar w:fldCharType="begin"/>
        </w:r>
        <w:r w:rsidR="006159EA">
          <w:rPr>
            <w:noProof/>
            <w:webHidden/>
          </w:rPr>
          <w:instrText xml:space="preserve"> PAGEREF _Toc29225424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04D85B17" w14:textId="3DCF8A37" w:rsidR="006159EA" w:rsidRDefault="00815977">
      <w:pPr>
        <w:pStyle w:val="TOC2"/>
        <w:rPr>
          <w:rFonts w:asciiTheme="minorHAnsi" w:eastAsiaTheme="minorEastAsia" w:hAnsiTheme="minorHAnsi" w:cstheme="minorBidi"/>
          <w:noProof/>
        </w:rPr>
      </w:pPr>
      <w:hyperlink w:anchor="_Toc29225425" w:history="1">
        <w:r w:rsidR="006159EA" w:rsidRPr="00BF2A5B">
          <w:rPr>
            <w:rStyle w:val="Hyperlink"/>
            <w:noProof/>
          </w:rPr>
          <w:t>X.3 SVCM Required Actor Groupings</w:t>
        </w:r>
        <w:r w:rsidR="006159EA">
          <w:rPr>
            <w:noProof/>
            <w:webHidden/>
          </w:rPr>
          <w:tab/>
        </w:r>
        <w:r w:rsidR="006159EA">
          <w:rPr>
            <w:noProof/>
            <w:webHidden/>
          </w:rPr>
          <w:fldChar w:fldCharType="begin"/>
        </w:r>
        <w:r w:rsidR="006159EA">
          <w:rPr>
            <w:noProof/>
            <w:webHidden/>
          </w:rPr>
          <w:instrText xml:space="preserve"> PAGEREF _Toc29225425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7B2B30A2" w14:textId="606E1459" w:rsidR="006159EA" w:rsidRDefault="00815977">
      <w:pPr>
        <w:pStyle w:val="TOC2"/>
        <w:rPr>
          <w:rFonts w:asciiTheme="minorHAnsi" w:eastAsiaTheme="minorEastAsia" w:hAnsiTheme="minorHAnsi" w:cstheme="minorBidi"/>
          <w:noProof/>
        </w:rPr>
      </w:pPr>
      <w:hyperlink w:anchor="_Toc29225426" w:history="1">
        <w:r w:rsidR="006159EA" w:rsidRPr="00BF2A5B">
          <w:rPr>
            <w:rStyle w:val="Hyperlink"/>
            <w:noProof/>
          </w:rPr>
          <w:t>X.4 SVCM Overview</w:t>
        </w:r>
        <w:r w:rsidR="006159EA">
          <w:rPr>
            <w:noProof/>
            <w:webHidden/>
          </w:rPr>
          <w:tab/>
        </w:r>
        <w:r w:rsidR="006159EA">
          <w:rPr>
            <w:noProof/>
            <w:webHidden/>
          </w:rPr>
          <w:fldChar w:fldCharType="begin"/>
        </w:r>
        <w:r w:rsidR="006159EA">
          <w:rPr>
            <w:noProof/>
            <w:webHidden/>
          </w:rPr>
          <w:instrText xml:space="preserve"> PAGEREF _Toc29225426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42F5A84B" w14:textId="03A2D318" w:rsidR="006159EA" w:rsidRDefault="00815977">
      <w:pPr>
        <w:pStyle w:val="TOC3"/>
        <w:rPr>
          <w:rFonts w:asciiTheme="minorHAnsi" w:eastAsiaTheme="minorEastAsia" w:hAnsiTheme="minorHAnsi" w:cstheme="minorBidi"/>
          <w:noProof/>
        </w:rPr>
      </w:pPr>
      <w:hyperlink w:anchor="_Toc29225427" w:history="1">
        <w:r w:rsidR="006159EA" w:rsidRPr="00BF2A5B">
          <w:rPr>
            <w:rStyle w:val="Hyperlink"/>
            <w:noProof/>
          </w:rPr>
          <w:t>X.4.1 Concepts</w:t>
        </w:r>
        <w:r w:rsidR="006159EA">
          <w:rPr>
            <w:noProof/>
            <w:webHidden/>
          </w:rPr>
          <w:tab/>
        </w:r>
        <w:r w:rsidR="006159EA">
          <w:rPr>
            <w:noProof/>
            <w:webHidden/>
          </w:rPr>
          <w:fldChar w:fldCharType="begin"/>
        </w:r>
        <w:r w:rsidR="006159EA">
          <w:rPr>
            <w:noProof/>
            <w:webHidden/>
          </w:rPr>
          <w:instrText xml:space="preserve"> PAGEREF _Toc29225427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65461F62" w14:textId="69B98A58" w:rsidR="006159EA" w:rsidRDefault="00815977">
      <w:pPr>
        <w:pStyle w:val="TOC4"/>
        <w:rPr>
          <w:rFonts w:asciiTheme="minorHAnsi" w:eastAsiaTheme="minorEastAsia" w:hAnsiTheme="minorHAnsi" w:cstheme="minorBidi"/>
          <w:noProof/>
        </w:rPr>
      </w:pPr>
      <w:hyperlink w:anchor="_Toc29225428" w:history="1">
        <w:r w:rsidR="006159EA" w:rsidRPr="00BF2A5B">
          <w:rPr>
            <w:rStyle w:val="Hyperlink"/>
            <w:noProof/>
          </w:rPr>
          <w:t>X.4.1.1 Value Set Unique ID and Value Set Version</w:t>
        </w:r>
        <w:r w:rsidR="006159EA">
          <w:rPr>
            <w:noProof/>
            <w:webHidden/>
          </w:rPr>
          <w:tab/>
        </w:r>
        <w:r w:rsidR="006159EA">
          <w:rPr>
            <w:noProof/>
            <w:webHidden/>
          </w:rPr>
          <w:fldChar w:fldCharType="begin"/>
        </w:r>
        <w:r w:rsidR="006159EA">
          <w:rPr>
            <w:noProof/>
            <w:webHidden/>
          </w:rPr>
          <w:instrText xml:space="preserve"> PAGEREF _Toc29225428 \h </w:instrText>
        </w:r>
        <w:r w:rsidR="006159EA">
          <w:rPr>
            <w:noProof/>
            <w:webHidden/>
          </w:rPr>
        </w:r>
        <w:r w:rsidR="006159EA">
          <w:rPr>
            <w:noProof/>
            <w:webHidden/>
          </w:rPr>
          <w:fldChar w:fldCharType="separate"/>
        </w:r>
        <w:r w:rsidR="006159EA">
          <w:rPr>
            <w:noProof/>
            <w:webHidden/>
          </w:rPr>
          <w:t>17</w:t>
        </w:r>
        <w:r w:rsidR="006159EA">
          <w:rPr>
            <w:noProof/>
            <w:webHidden/>
          </w:rPr>
          <w:fldChar w:fldCharType="end"/>
        </w:r>
      </w:hyperlink>
    </w:p>
    <w:p w14:paraId="4E2EE025" w14:textId="1094509F" w:rsidR="006159EA" w:rsidRDefault="00815977">
      <w:pPr>
        <w:pStyle w:val="TOC4"/>
        <w:rPr>
          <w:rFonts w:asciiTheme="minorHAnsi" w:eastAsiaTheme="minorEastAsia" w:hAnsiTheme="minorHAnsi" w:cstheme="minorBidi"/>
          <w:noProof/>
        </w:rPr>
      </w:pPr>
      <w:hyperlink w:anchor="_Toc29225429" w:history="1">
        <w:r w:rsidR="006159EA" w:rsidRPr="00BF2A5B">
          <w:rPr>
            <w:rStyle w:val="Hyperlink"/>
            <w:noProof/>
          </w:rPr>
          <w:t xml:space="preserve">X.4.1.2 The relationship between ITI SVCM, SVS, and CTS </w:t>
        </w:r>
        <w:r w:rsidR="006159EA">
          <w:rPr>
            <w:noProof/>
            <w:webHidden/>
          </w:rPr>
          <w:tab/>
        </w:r>
        <w:r w:rsidR="006159EA">
          <w:rPr>
            <w:noProof/>
            <w:webHidden/>
          </w:rPr>
          <w:fldChar w:fldCharType="begin"/>
        </w:r>
        <w:r w:rsidR="006159EA">
          <w:rPr>
            <w:noProof/>
            <w:webHidden/>
          </w:rPr>
          <w:instrText xml:space="preserve"> PAGEREF _Toc29225429 \h </w:instrText>
        </w:r>
        <w:r w:rsidR="006159EA">
          <w:rPr>
            <w:noProof/>
            <w:webHidden/>
          </w:rPr>
        </w:r>
        <w:r w:rsidR="006159EA">
          <w:rPr>
            <w:noProof/>
            <w:webHidden/>
          </w:rPr>
          <w:fldChar w:fldCharType="separate"/>
        </w:r>
        <w:r w:rsidR="006159EA">
          <w:rPr>
            <w:noProof/>
            <w:webHidden/>
          </w:rPr>
          <w:t>18</w:t>
        </w:r>
        <w:r w:rsidR="006159EA">
          <w:rPr>
            <w:noProof/>
            <w:webHidden/>
          </w:rPr>
          <w:fldChar w:fldCharType="end"/>
        </w:r>
      </w:hyperlink>
    </w:p>
    <w:p w14:paraId="7759DAB5" w14:textId="2EE7A384" w:rsidR="006159EA" w:rsidRDefault="00815977">
      <w:pPr>
        <w:pStyle w:val="TOC4"/>
        <w:rPr>
          <w:rFonts w:asciiTheme="minorHAnsi" w:eastAsiaTheme="minorEastAsia" w:hAnsiTheme="minorHAnsi" w:cstheme="minorBidi"/>
          <w:noProof/>
        </w:rPr>
      </w:pPr>
      <w:hyperlink w:anchor="_Toc29225430" w:history="1">
        <w:r w:rsidR="006159EA" w:rsidRPr="00BF2A5B">
          <w:rPr>
            <w:rStyle w:val="Hyperlink"/>
            <w:noProof/>
          </w:rPr>
          <w:t>X.4.1.3 Value Set Distribution Flow</w:t>
        </w:r>
        <w:r w:rsidR="006159EA">
          <w:rPr>
            <w:noProof/>
            <w:webHidden/>
          </w:rPr>
          <w:tab/>
        </w:r>
        <w:r w:rsidR="006159EA">
          <w:rPr>
            <w:noProof/>
            <w:webHidden/>
          </w:rPr>
          <w:fldChar w:fldCharType="begin"/>
        </w:r>
        <w:r w:rsidR="006159EA">
          <w:rPr>
            <w:noProof/>
            <w:webHidden/>
          </w:rPr>
          <w:instrText xml:space="preserve"> PAGEREF _Toc29225430 \h </w:instrText>
        </w:r>
        <w:r w:rsidR="006159EA">
          <w:rPr>
            <w:noProof/>
            <w:webHidden/>
          </w:rPr>
        </w:r>
        <w:r w:rsidR="006159EA">
          <w:rPr>
            <w:noProof/>
            <w:webHidden/>
          </w:rPr>
          <w:fldChar w:fldCharType="separate"/>
        </w:r>
        <w:r w:rsidR="006159EA">
          <w:rPr>
            <w:noProof/>
            <w:webHidden/>
          </w:rPr>
          <w:t>18</w:t>
        </w:r>
        <w:r w:rsidR="006159EA">
          <w:rPr>
            <w:noProof/>
            <w:webHidden/>
          </w:rPr>
          <w:fldChar w:fldCharType="end"/>
        </w:r>
      </w:hyperlink>
    </w:p>
    <w:p w14:paraId="4D2847D7" w14:textId="6B957A8F" w:rsidR="006159EA" w:rsidRDefault="00815977">
      <w:pPr>
        <w:pStyle w:val="TOC4"/>
        <w:rPr>
          <w:rFonts w:asciiTheme="minorHAnsi" w:eastAsiaTheme="minorEastAsia" w:hAnsiTheme="minorHAnsi" w:cstheme="minorBidi"/>
          <w:noProof/>
        </w:rPr>
      </w:pPr>
      <w:hyperlink w:anchor="_Toc29225431" w:history="1">
        <w:r w:rsidR="006159EA" w:rsidRPr="00BF2A5B">
          <w:rPr>
            <w:rStyle w:val="Hyperlink"/>
            <w:noProof/>
          </w:rPr>
          <w:t>X.4.1.4 Value Set Groups</w:t>
        </w:r>
        <w:r w:rsidR="006159EA">
          <w:rPr>
            <w:noProof/>
            <w:webHidden/>
          </w:rPr>
          <w:tab/>
        </w:r>
        <w:r w:rsidR="006159EA">
          <w:rPr>
            <w:noProof/>
            <w:webHidden/>
          </w:rPr>
          <w:fldChar w:fldCharType="begin"/>
        </w:r>
        <w:r w:rsidR="006159EA">
          <w:rPr>
            <w:noProof/>
            <w:webHidden/>
          </w:rPr>
          <w:instrText xml:space="preserve"> PAGEREF _Toc29225431 \h </w:instrText>
        </w:r>
        <w:r w:rsidR="006159EA">
          <w:rPr>
            <w:noProof/>
            <w:webHidden/>
          </w:rPr>
        </w:r>
        <w:r w:rsidR="006159EA">
          <w:rPr>
            <w:noProof/>
            <w:webHidden/>
          </w:rPr>
          <w:fldChar w:fldCharType="separate"/>
        </w:r>
        <w:r w:rsidR="006159EA">
          <w:rPr>
            <w:noProof/>
            <w:webHidden/>
          </w:rPr>
          <w:t>22</w:t>
        </w:r>
        <w:r w:rsidR="006159EA">
          <w:rPr>
            <w:noProof/>
            <w:webHidden/>
          </w:rPr>
          <w:fldChar w:fldCharType="end"/>
        </w:r>
      </w:hyperlink>
    </w:p>
    <w:p w14:paraId="1D58E723" w14:textId="79580273" w:rsidR="006159EA" w:rsidRDefault="00815977">
      <w:pPr>
        <w:pStyle w:val="TOC4"/>
        <w:rPr>
          <w:rFonts w:asciiTheme="minorHAnsi" w:eastAsiaTheme="minorEastAsia" w:hAnsiTheme="minorHAnsi" w:cstheme="minorBidi"/>
          <w:noProof/>
        </w:rPr>
      </w:pPr>
      <w:hyperlink w:anchor="_Toc29225432" w:history="1">
        <w:r w:rsidR="006159EA" w:rsidRPr="00BF2A5B">
          <w:rPr>
            <w:rStyle w:val="Hyperlink"/>
            <w:noProof/>
          </w:rPr>
          <w:t>X.4.1.5 Terminology Service Process Flow</w:t>
        </w:r>
        <w:r w:rsidR="006159EA">
          <w:rPr>
            <w:noProof/>
            <w:webHidden/>
          </w:rPr>
          <w:tab/>
        </w:r>
        <w:r w:rsidR="006159EA">
          <w:rPr>
            <w:noProof/>
            <w:webHidden/>
          </w:rPr>
          <w:fldChar w:fldCharType="begin"/>
        </w:r>
        <w:r w:rsidR="006159EA">
          <w:rPr>
            <w:noProof/>
            <w:webHidden/>
          </w:rPr>
          <w:instrText xml:space="preserve"> PAGEREF _Toc29225432 \h </w:instrText>
        </w:r>
        <w:r w:rsidR="006159EA">
          <w:rPr>
            <w:noProof/>
            <w:webHidden/>
          </w:rPr>
        </w:r>
        <w:r w:rsidR="006159EA">
          <w:rPr>
            <w:noProof/>
            <w:webHidden/>
          </w:rPr>
          <w:fldChar w:fldCharType="separate"/>
        </w:r>
        <w:r w:rsidR="006159EA">
          <w:rPr>
            <w:noProof/>
            <w:webHidden/>
          </w:rPr>
          <w:t>23</w:t>
        </w:r>
        <w:r w:rsidR="006159EA">
          <w:rPr>
            <w:noProof/>
            <w:webHidden/>
          </w:rPr>
          <w:fldChar w:fldCharType="end"/>
        </w:r>
      </w:hyperlink>
    </w:p>
    <w:p w14:paraId="76A7EFFF" w14:textId="1D7CC2D3" w:rsidR="006159EA" w:rsidRDefault="00815977">
      <w:pPr>
        <w:pStyle w:val="TOC4"/>
        <w:rPr>
          <w:rFonts w:asciiTheme="minorHAnsi" w:eastAsiaTheme="minorEastAsia" w:hAnsiTheme="minorHAnsi" w:cstheme="minorBidi"/>
          <w:noProof/>
        </w:rPr>
      </w:pPr>
      <w:hyperlink w:anchor="_Toc29225433" w:history="1">
        <w:r w:rsidR="006159EA" w:rsidRPr="00BF2A5B">
          <w:rPr>
            <w:rStyle w:val="Hyperlink"/>
            <w:noProof/>
          </w:rPr>
          <w:t>X.4.1.5.1 Overview of the entire process flow</w:t>
        </w:r>
        <w:r w:rsidR="006159EA">
          <w:rPr>
            <w:noProof/>
            <w:webHidden/>
          </w:rPr>
          <w:tab/>
        </w:r>
        <w:r w:rsidR="006159EA">
          <w:rPr>
            <w:noProof/>
            <w:webHidden/>
          </w:rPr>
          <w:fldChar w:fldCharType="begin"/>
        </w:r>
        <w:r w:rsidR="006159EA">
          <w:rPr>
            <w:noProof/>
            <w:webHidden/>
          </w:rPr>
          <w:instrText xml:space="preserve"> PAGEREF _Toc29225433 \h </w:instrText>
        </w:r>
        <w:r w:rsidR="006159EA">
          <w:rPr>
            <w:noProof/>
            <w:webHidden/>
          </w:rPr>
        </w:r>
        <w:r w:rsidR="006159EA">
          <w:rPr>
            <w:noProof/>
            <w:webHidden/>
          </w:rPr>
          <w:fldChar w:fldCharType="separate"/>
        </w:r>
        <w:r w:rsidR="006159EA">
          <w:rPr>
            <w:noProof/>
            <w:webHidden/>
          </w:rPr>
          <w:t>24</w:t>
        </w:r>
        <w:r w:rsidR="006159EA">
          <w:rPr>
            <w:noProof/>
            <w:webHidden/>
          </w:rPr>
          <w:fldChar w:fldCharType="end"/>
        </w:r>
      </w:hyperlink>
    </w:p>
    <w:p w14:paraId="23AEF204" w14:textId="25C4461A" w:rsidR="006159EA" w:rsidRDefault="00815977">
      <w:pPr>
        <w:pStyle w:val="TOC3"/>
        <w:rPr>
          <w:rFonts w:asciiTheme="minorHAnsi" w:eastAsiaTheme="minorEastAsia" w:hAnsiTheme="minorHAnsi" w:cstheme="minorBidi"/>
          <w:noProof/>
        </w:rPr>
      </w:pPr>
      <w:hyperlink w:anchor="_Toc29225434" w:history="1">
        <w:r w:rsidR="006159EA" w:rsidRPr="00BF2A5B">
          <w:rPr>
            <w:rStyle w:val="Hyperlink"/>
            <w:noProof/>
          </w:rPr>
          <w:t>X.4.2 Use Cases</w:t>
        </w:r>
        <w:r w:rsidR="006159EA">
          <w:rPr>
            <w:noProof/>
            <w:webHidden/>
          </w:rPr>
          <w:tab/>
        </w:r>
        <w:r w:rsidR="006159EA">
          <w:rPr>
            <w:noProof/>
            <w:webHidden/>
          </w:rPr>
          <w:fldChar w:fldCharType="begin"/>
        </w:r>
        <w:r w:rsidR="006159EA">
          <w:rPr>
            <w:noProof/>
            <w:webHidden/>
          </w:rPr>
          <w:instrText xml:space="preserve"> PAGEREF _Toc29225434 \h </w:instrText>
        </w:r>
        <w:r w:rsidR="006159EA">
          <w:rPr>
            <w:noProof/>
            <w:webHidden/>
          </w:rPr>
        </w:r>
        <w:r w:rsidR="006159EA">
          <w:rPr>
            <w:noProof/>
            <w:webHidden/>
          </w:rPr>
          <w:fldChar w:fldCharType="separate"/>
        </w:r>
        <w:r w:rsidR="006159EA">
          <w:rPr>
            <w:noProof/>
            <w:webHidden/>
          </w:rPr>
          <w:t>25</w:t>
        </w:r>
        <w:r w:rsidR="006159EA">
          <w:rPr>
            <w:noProof/>
            <w:webHidden/>
          </w:rPr>
          <w:fldChar w:fldCharType="end"/>
        </w:r>
      </w:hyperlink>
    </w:p>
    <w:p w14:paraId="098737FB" w14:textId="7F349451" w:rsidR="006159EA" w:rsidRDefault="00815977">
      <w:pPr>
        <w:pStyle w:val="TOC4"/>
        <w:rPr>
          <w:rFonts w:asciiTheme="minorHAnsi" w:eastAsiaTheme="minorEastAsia" w:hAnsiTheme="minorHAnsi" w:cstheme="minorBidi"/>
          <w:noProof/>
        </w:rPr>
      </w:pPr>
      <w:hyperlink w:anchor="_Toc29225435" w:history="1">
        <w:r w:rsidR="006159EA" w:rsidRPr="00BF2A5B">
          <w:rPr>
            <w:rStyle w:val="Hyperlink"/>
            <w:noProof/>
          </w:rPr>
          <w:t>X.4.2.1 Use Case #1 Code System, Value Set, and Concept Map Discovery</w:t>
        </w:r>
        <w:r w:rsidR="006159EA">
          <w:rPr>
            <w:noProof/>
            <w:webHidden/>
          </w:rPr>
          <w:tab/>
        </w:r>
        <w:r w:rsidR="006159EA">
          <w:rPr>
            <w:noProof/>
            <w:webHidden/>
          </w:rPr>
          <w:fldChar w:fldCharType="begin"/>
        </w:r>
        <w:r w:rsidR="006159EA">
          <w:rPr>
            <w:noProof/>
            <w:webHidden/>
          </w:rPr>
          <w:instrText xml:space="preserve"> PAGEREF _Toc29225435 \h </w:instrText>
        </w:r>
        <w:r w:rsidR="006159EA">
          <w:rPr>
            <w:noProof/>
            <w:webHidden/>
          </w:rPr>
        </w:r>
        <w:r w:rsidR="006159EA">
          <w:rPr>
            <w:noProof/>
            <w:webHidden/>
          </w:rPr>
          <w:fldChar w:fldCharType="separate"/>
        </w:r>
        <w:r w:rsidR="006159EA">
          <w:rPr>
            <w:noProof/>
            <w:webHidden/>
          </w:rPr>
          <w:t>25</w:t>
        </w:r>
        <w:r w:rsidR="006159EA">
          <w:rPr>
            <w:noProof/>
            <w:webHidden/>
          </w:rPr>
          <w:fldChar w:fldCharType="end"/>
        </w:r>
      </w:hyperlink>
    </w:p>
    <w:p w14:paraId="237B5853" w14:textId="4735EC78" w:rsidR="006159EA" w:rsidRDefault="00815977">
      <w:pPr>
        <w:pStyle w:val="TOC4"/>
        <w:rPr>
          <w:rFonts w:asciiTheme="minorHAnsi" w:eastAsiaTheme="minorEastAsia" w:hAnsiTheme="minorHAnsi" w:cstheme="minorBidi"/>
          <w:noProof/>
        </w:rPr>
      </w:pPr>
      <w:hyperlink w:anchor="_Toc29225436" w:history="1">
        <w:r w:rsidR="006159EA" w:rsidRPr="00BF2A5B">
          <w:rPr>
            <w:rStyle w:val="Hyperlink"/>
            <w:noProof/>
          </w:rPr>
          <w:t>X.4.2.2 Use Case #2 Expand a Value Set</w:t>
        </w:r>
        <w:r w:rsidR="006159EA">
          <w:rPr>
            <w:noProof/>
            <w:webHidden/>
          </w:rPr>
          <w:tab/>
        </w:r>
        <w:r w:rsidR="006159EA">
          <w:rPr>
            <w:noProof/>
            <w:webHidden/>
          </w:rPr>
          <w:fldChar w:fldCharType="begin"/>
        </w:r>
        <w:r w:rsidR="006159EA">
          <w:rPr>
            <w:noProof/>
            <w:webHidden/>
          </w:rPr>
          <w:instrText xml:space="preserve"> PAGEREF _Toc29225436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4DF82E36" w14:textId="51596A70" w:rsidR="006159EA" w:rsidRDefault="00815977">
      <w:pPr>
        <w:pStyle w:val="TOC5"/>
        <w:rPr>
          <w:rFonts w:asciiTheme="minorHAnsi" w:eastAsiaTheme="minorEastAsia" w:hAnsiTheme="minorHAnsi" w:cstheme="minorBidi"/>
          <w:noProof/>
        </w:rPr>
      </w:pPr>
      <w:hyperlink w:anchor="_Toc29225437" w:history="1">
        <w:r w:rsidR="006159EA" w:rsidRPr="00BF2A5B">
          <w:rPr>
            <w:rStyle w:val="Hyperlink"/>
            <w:noProof/>
          </w:rPr>
          <w:t>X.4.2.2.1 Expand a Value Set Use Case Description</w:t>
        </w:r>
        <w:r w:rsidR="006159EA">
          <w:rPr>
            <w:noProof/>
            <w:webHidden/>
          </w:rPr>
          <w:tab/>
        </w:r>
        <w:r w:rsidR="006159EA">
          <w:rPr>
            <w:noProof/>
            <w:webHidden/>
          </w:rPr>
          <w:fldChar w:fldCharType="begin"/>
        </w:r>
        <w:r w:rsidR="006159EA">
          <w:rPr>
            <w:noProof/>
            <w:webHidden/>
          </w:rPr>
          <w:instrText xml:space="preserve"> PAGEREF _Toc29225437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4511A116" w14:textId="615E48FD" w:rsidR="006159EA" w:rsidRDefault="00815977">
      <w:pPr>
        <w:pStyle w:val="TOC4"/>
        <w:rPr>
          <w:rFonts w:asciiTheme="minorHAnsi" w:eastAsiaTheme="minorEastAsia" w:hAnsiTheme="minorHAnsi" w:cstheme="minorBidi"/>
          <w:noProof/>
        </w:rPr>
      </w:pPr>
      <w:hyperlink w:anchor="_Toc29225438" w:history="1">
        <w:r w:rsidR="006159EA" w:rsidRPr="00BF2A5B">
          <w:rPr>
            <w:rStyle w:val="Hyperlink"/>
            <w:noProof/>
          </w:rPr>
          <w:t>X.4.2.3 Use Case #3 Look up a concept</w:t>
        </w:r>
        <w:r w:rsidR="006159EA">
          <w:rPr>
            <w:noProof/>
            <w:webHidden/>
          </w:rPr>
          <w:tab/>
        </w:r>
        <w:r w:rsidR="006159EA">
          <w:rPr>
            <w:noProof/>
            <w:webHidden/>
          </w:rPr>
          <w:fldChar w:fldCharType="begin"/>
        </w:r>
        <w:r w:rsidR="006159EA">
          <w:rPr>
            <w:noProof/>
            <w:webHidden/>
          </w:rPr>
          <w:instrText xml:space="preserve"> PAGEREF _Toc29225438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505DB02B" w14:textId="71DB9539" w:rsidR="006159EA" w:rsidRDefault="00815977">
      <w:pPr>
        <w:pStyle w:val="TOC4"/>
        <w:rPr>
          <w:rFonts w:asciiTheme="minorHAnsi" w:eastAsiaTheme="minorEastAsia" w:hAnsiTheme="minorHAnsi" w:cstheme="minorBidi"/>
          <w:noProof/>
        </w:rPr>
      </w:pPr>
      <w:hyperlink w:anchor="_Toc29225439" w:history="1">
        <w:r w:rsidR="006159EA" w:rsidRPr="00BF2A5B">
          <w:rPr>
            <w:rStyle w:val="Hyperlink"/>
            <w:noProof/>
          </w:rPr>
          <w:t>X.4.2.5 Use Case #5 Translate a code</w:t>
        </w:r>
        <w:r w:rsidR="006159EA">
          <w:rPr>
            <w:noProof/>
            <w:webHidden/>
          </w:rPr>
          <w:tab/>
        </w:r>
        <w:r w:rsidR="006159EA">
          <w:rPr>
            <w:noProof/>
            <w:webHidden/>
          </w:rPr>
          <w:fldChar w:fldCharType="begin"/>
        </w:r>
        <w:r w:rsidR="006159EA">
          <w:rPr>
            <w:noProof/>
            <w:webHidden/>
          </w:rPr>
          <w:instrText xml:space="preserve"> PAGEREF _Toc29225439 \h </w:instrText>
        </w:r>
        <w:r w:rsidR="006159EA">
          <w:rPr>
            <w:noProof/>
            <w:webHidden/>
          </w:rPr>
        </w:r>
        <w:r w:rsidR="006159EA">
          <w:rPr>
            <w:noProof/>
            <w:webHidden/>
          </w:rPr>
          <w:fldChar w:fldCharType="separate"/>
        </w:r>
        <w:r w:rsidR="006159EA">
          <w:rPr>
            <w:noProof/>
            <w:webHidden/>
          </w:rPr>
          <w:t>27</w:t>
        </w:r>
        <w:r w:rsidR="006159EA">
          <w:rPr>
            <w:noProof/>
            <w:webHidden/>
          </w:rPr>
          <w:fldChar w:fldCharType="end"/>
        </w:r>
      </w:hyperlink>
    </w:p>
    <w:p w14:paraId="353C4008" w14:textId="6500D0DB" w:rsidR="006159EA" w:rsidRDefault="00815977">
      <w:pPr>
        <w:pStyle w:val="TOC2"/>
        <w:rPr>
          <w:rFonts w:asciiTheme="minorHAnsi" w:eastAsiaTheme="minorEastAsia" w:hAnsiTheme="minorHAnsi" w:cstheme="minorBidi"/>
          <w:noProof/>
        </w:rPr>
      </w:pPr>
      <w:hyperlink w:anchor="_Toc29225440" w:history="1">
        <w:r w:rsidR="006159EA" w:rsidRPr="00BF2A5B">
          <w:rPr>
            <w:rStyle w:val="Hyperlink"/>
            <w:noProof/>
          </w:rPr>
          <w:t>X.5 SVCM Security Considerations</w:t>
        </w:r>
        <w:r w:rsidR="006159EA">
          <w:rPr>
            <w:noProof/>
            <w:webHidden/>
          </w:rPr>
          <w:tab/>
        </w:r>
        <w:r w:rsidR="006159EA">
          <w:rPr>
            <w:noProof/>
            <w:webHidden/>
          </w:rPr>
          <w:fldChar w:fldCharType="begin"/>
        </w:r>
        <w:r w:rsidR="006159EA">
          <w:rPr>
            <w:noProof/>
            <w:webHidden/>
          </w:rPr>
          <w:instrText xml:space="preserve"> PAGEREF _Toc29225440 \h </w:instrText>
        </w:r>
        <w:r w:rsidR="006159EA">
          <w:rPr>
            <w:noProof/>
            <w:webHidden/>
          </w:rPr>
        </w:r>
        <w:r w:rsidR="006159EA">
          <w:rPr>
            <w:noProof/>
            <w:webHidden/>
          </w:rPr>
          <w:fldChar w:fldCharType="separate"/>
        </w:r>
        <w:r w:rsidR="006159EA">
          <w:rPr>
            <w:noProof/>
            <w:webHidden/>
          </w:rPr>
          <w:t>27</w:t>
        </w:r>
        <w:r w:rsidR="006159EA">
          <w:rPr>
            <w:noProof/>
            <w:webHidden/>
          </w:rPr>
          <w:fldChar w:fldCharType="end"/>
        </w:r>
      </w:hyperlink>
    </w:p>
    <w:p w14:paraId="637147A6" w14:textId="6999BFEE" w:rsidR="006159EA" w:rsidRDefault="00815977">
      <w:pPr>
        <w:pStyle w:val="TOC2"/>
        <w:rPr>
          <w:rFonts w:asciiTheme="minorHAnsi" w:eastAsiaTheme="minorEastAsia" w:hAnsiTheme="minorHAnsi" w:cstheme="minorBidi"/>
          <w:noProof/>
        </w:rPr>
      </w:pPr>
      <w:hyperlink w:anchor="_Toc29225441" w:history="1">
        <w:r w:rsidR="006159EA" w:rsidRPr="00BF2A5B">
          <w:rPr>
            <w:rStyle w:val="Hyperlink"/>
            <w:noProof/>
          </w:rPr>
          <w:t>X.6 SVCM Cross Profile Considerations</w:t>
        </w:r>
        <w:r w:rsidR="006159EA">
          <w:rPr>
            <w:noProof/>
            <w:webHidden/>
          </w:rPr>
          <w:tab/>
        </w:r>
        <w:r w:rsidR="006159EA">
          <w:rPr>
            <w:noProof/>
            <w:webHidden/>
          </w:rPr>
          <w:fldChar w:fldCharType="begin"/>
        </w:r>
        <w:r w:rsidR="006159EA">
          <w:rPr>
            <w:noProof/>
            <w:webHidden/>
          </w:rPr>
          <w:instrText xml:space="preserve"> PAGEREF _Toc29225441 \h </w:instrText>
        </w:r>
        <w:r w:rsidR="006159EA">
          <w:rPr>
            <w:noProof/>
            <w:webHidden/>
          </w:rPr>
        </w:r>
        <w:r w:rsidR="006159EA">
          <w:rPr>
            <w:noProof/>
            <w:webHidden/>
          </w:rPr>
          <w:fldChar w:fldCharType="separate"/>
        </w:r>
        <w:r w:rsidR="006159EA">
          <w:rPr>
            <w:noProof/>
            <w:webHidden/>
          </w:rPr>
          <w:t>28</w:t>
        </w:r>
        <w:r w:rsidR="006159EA">
          <w:rPr>
            <w:noProof/>
            <w:webHidden/>
          </w:rPr>
          <w:fldChar w:fldCharType="end"/>
        </w:r>
      </w:hyperlink>
    </w:p>
    <w:p w14:paraId="0BD695DB" w14:textId="4AD9F7EB" w:rsidR="006159EA" w:rsidRDefault="00815977">
      <w:pPr>
        <w:pStyle w:val="TOC1"/>
        <w:rPr>
          <w:rFonts w:asciiTheme="minorHAnsi" w:eastAsiaTheme="minorEastAsia" w:hAnsiTheme="minorHAnsi" w:cstheme="minorBidi"/>
          <w:noProof/>
        </w:rPr>
      </w:pPr>
      <w:hyperlink w:anchor="_Toc29225442"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442 \h </w:instrText>
        </w:r>
        <w:r w:rsidR="006159EA">
          <w:rPr>
            <w:noProof/>
            <w:webHidden/>
          </w:rPr>
        </w:r>
        <w:r w:rsidR="006159EA">
          <w:rPr>
            <w:noProof/>
            <w:webHidden/>
          </w:rPr>
          <w:fldChar w:fldCharType="separate"/>
        </w:r>
        <w:r w:rsidR="006159EA">
          <w:rPr>
            <w:noProof/>
            <w:webHidden/>
          </w:rPr>
          <w:t>29</w:t>
        </w:r>
        <w:r w:rsidR="006159EA">
          <w:rPr>
            <w:noProof/>
            <w:webHidden/>
          </w:rPr>
          <w:fldChar w:fldCharType="end"/>
        </w:r>
      </w:hyperlink>
    </w:p>
    <w:p w14:paraId="423FB146" w14:textId="6A01118D" w:rsidR="006159EA" w:rsidRDefault="00815977">
      <w:pPr>
        <w:pStyle w:val="TOC1"/>
        <w:rPr>
          <w:rFonts w:asciiTheme="minorHAnsi" w:eastAsiaTheme="minorEastAsia" w:hAnsiTheme="minorHAnsi" w:cstheme="minorBidi"/>
          <w:noProof/>
        </w:rPr>
      </w:pPr>
      <w:hyperlink w:anchor="_Toc29225443" w:history="1">
        <w:r w:rsidR="006159EA" w:rsidRPr="00BF2A5B">
          <w:rPr>
            <w:rStyle w:val="Hyperlink"/>
            <w:noProof/>
          </w:rPr>
          <w:t>Volume 2 – Transactions</w:t>
        </w:r>
        <w:r w:rsidR="006159EA">
          <w:rPr>
            <w:noProof/>
            <w:webHidden/>
          </w:rPr>
          <w:tab/>
        </w:r>
        <w:r w:rsidR="006159EA">
          <w:rPr>
            <w:noProof/>
            <w:webHidden/>
          </w:rPr>
          <w:fldChar w:fldCharType="begin"/>
        </w:r>
        <w:r w:rsidR="006159EA">
          <w:rPr>
            <w:noProof/>
            <w:webHidden/>
          </w:rPr>
          <w:instrText xml:space="preserve"> PAGEREF _Toc29225443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2080A58B" w14:textId="7D95DE43" w:rsidR="006159EA" w:rsidRDefault="00815977">
      <w:pPr>
        <w:pStyle w:val="TOC2"/>
        <w:rPr>
          <w:rFonts w:asciiTheme="minorHAnsi" w:eastAsiaTheme="minorEastAsia" w:hAnsiTheme="minorHAnsi" w:cstheme="minorBidi"/>
          <w:noProof/>
        </w:rPr>
      </w:pPr>
      <w:hyperlink w:anchor="_Toc29225444" w:history="1">
        <w:r w:rsidR="006159EA" w:rsidRPr="00BF2A5B">
          <w:rPr>
            <w:rStyle w:val="Hyperlink"/>
            <w:noProof/>
          </w:rPr>
          <w:t>3.Y &lt;Transaction Name [Domain Acronym-#]&gt;</w:t>
        </w:r>
        <w:r w:rsidR="006159EA">
          <w:rPr>
            <w:noProof/>
            <w:webHidden/>
          </w:rPr>
          <w:tab/>
        </w:r>
        <w:r w:rsidR="006159EA">
          <w:rPr>
            <w:noProof/>
            <w:webHidden/>
          </w:rPr>
          <w:fldChar w:fldCharType="begin"/>
        </w:r>
        <w:r w:rsidR="006159EA">
          <w:rPr>
            <w:noProof/>
            <w:webHidden/>
          </w:rPr>
          <w:instrText xml:space="preserve"> PAGEREF _Toc29225444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025B9A8B" w14:textId="732BA472" w:rsidR="006159EA" w:rsidRDefault="00815977">
      <w:pPr>
        <w:pStyle w:val="TOC3"/>
        <w:rPr>
          <w:rFonts w:asciiTheme="minorHAnsi" w:eastAsiaTheme="minorEastAsia" w:hAnsiTheme="minorHAnsi" w:cstheme="minorBidi"/>
          <w:noProof/>
        </w:rPr>
      </w:pPr>
      <w:hyperlink w:anchor="_Toc29225445" w:history="1">
        <w:r w:rsidR="006159EA" w:rsidRPr="00BF2A5B">
          <w:rPr>
            <w:rStyle w:val="Hyperlink"/>
            <w:noProof/>
          </w:rPr>
          <w:t>3.Y.1 Scope</w:t>
        </w:r>
        <w:r w:rsidR="006159EA">
          <w:rPr>
            <w:noProof/>
            <w:webHidden/>
          </w:rPr>
          <w:tab/>
        </w:r>
        <w:r w:rsidR="006159EA">
          <w:rPr>
            <w:noProof/>
            <w:webHidden/>
          </w:rPr>
          <w:fldChar w:fldCharType="begin"/>
        </w:r>
        <w:r w:rsidR="006159EA">
          <w:rPr>
            <w:noProof/>
            <w:webHidden/>
          </w:rPr>
          <w:instrText xml:space="preserve"> PAGEREF _Toc29225445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0F448032" w14:textId="5C2E9D6E" w:rsidR="006159EA" w:rsidRDefault="00815977">
      <w:pPr>
        <w:pStyle w:val="TOC3"/>
        <w:rPr>
          <w:rFonts w:asciiTheme="minorHAnsi" w:eastAsiaTheme="minorEastAsia" w:hAnsiTheme="minorHAnsi" w:cstheme="minorBidi"/>
          <w:noProof/>
        </w:rPr>
      </w:pPr>
      <w:hyperlink w:anchor="_Toc29225446" w:history="1">
        <w:r w:rsidR="006159EA" w:rsidRPr="00BF2A5B">
          <w:rPr>
            <w:rStyle w:val="Hyperlink"/>
            <w:noProof/>
          </w:rPr>
          <w:t>3.Y.2 Actor Roles</w:t>
        </w:r>
        <w:r w:rsidR="006159EA">
          <w:rPr>
            <w:noProof/>
            <w:webHidden/>
          </w:rPr>
          <w:tab/>
        </w:r>
        <w:r w:rsidR="006159EA">
          <w:rPr>
            <w:noProof/>
            <w:webHidden/>
          </w:rPr>
          <w:fldChar w:fldCharType="begin"/>
        </w:r>
        <w:r w:rsidR="006159EA">
          <w:rPr>
            <w:noProof/>
            <w:webHidden/>
          </w:rPr>
          <w:instrText xml:space="preserve"> PAGEREF _Toc29225446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51F6AC65" w14:textId="50278989" w:rsidR="006159EA" w:rsidRDefault="00815977">
      <w:pPr>
        <w:pStyle w:val="TOC3"/>
        <w:rPr>
          <w:rFonts w:asciiTheme="minorHAnsi" w:eastAsiaTheme="minorEastAsia" w:hAnsiTheme="minorHAnsi" w:cstheme="minorBidi"/>
          <w:noProof/>
        </w:rPr>
      </w:pPr>
      <w:hyperlink w:anchor="_Toc29225447" w:history="1">
        <w:r w:rsidR="006159EA" w:rsidRPr="00BF2A5B">
          <w:rPr>
            <w:rStyle w:val="Hyperlink"/>
            <w:noProof/>
          </w:rPr>
          <w:t>3.Y.3 Referenced Standards</w:t>
        </w:r>
        <w:r w:rsidR="006159EA">
          <w:rPr>
            <w:noProof/>
            <w:webHidden/>
          </w:rPr>
          <w:tab/>
        </w:r>
        <w:r w:rsidR="006159EA">
          <w:rPr>
            <w:noProof/>
            <w:webHidden/>
          </w:rPr>
          <w:fldChar w:fldCharType="begin"/>
        </w:r>
        <w:r w:rsidR="006159EA">
          <w:rPr>
            <w:noProof/>
            <w:webHidden/>
          </w:rPr>
          <w:instrText xml:space="preserve"> PAGEREF _Toc29225447 \h </w:instrText>
        </w:r>
        <w:r w:rsidR="006159EA">
          <w:rPr>
            <w:noProof/>
            <w:webHidden/>
          </w:rPr>
        </w:r>
        <w:r w:rsidR="006159EA">
          <w:rPr>
            <w:noProof/>
            <w:webHidden/>
          </w:rPr>
          <w:fldChar w:fldCharType="separate"/>
        </w:r>
        <w:r w:rsidR="006159EA">
          <w:rPr>
            <w:noProof/>
            <w:webHidden/>
          </w:rPr>
          <w:t>31</w:t>
        </w:r>
        <w:r w:rsidR="006159EA">
          <w:rPr>
            <w:noProof/>
            <w:webHidden/>
          </w:rPr>
          <w:fldChar w:fldCharType="end"/>
        </w:r>
      </w:hyperlink>
    </w:p>
    <w:p w14:paraId="7F40924D" w14:textId="5033FD83" w:rsidR="006159EA" w:rsidRDefault="00815977">
      <w:pPr>
        <w:pStyle w:val="TOC3"/>
        <w:rPr>
          <w:rFonts w:asciiTheme="minorHAnsi" w:eastAsiaTheme="minorEastAsia" w:hAnsiTheme="minorHAnsi" w:cstheme="minorBidi"/>
          <w:noProof/>
        </w:rPr>
      </w:pPr>
      <w:hyperlink w:anchor="_Toc29225448" w:history="1">
        <w:r w:rsidR="006159EA" w:rsidRPr="00BF2A5B">
          <w:rPr>
            <w:rStyle w:val="Hyperlink"/>
            <w:noProof/>
          </w:rPr>
          <w:t>3.Y.4 Interaction Diagram</w:t>
        </w:r>
        <w:r w:rsidR="006159EA">
          <w:rPr>
            <w:noProof/>
            <w:webHidden/>
          </w:rPr>
          <w:tab/>
        </w:r>
        <w:r w:rsidR="006159EA">
          <w:rPr>
            <w:noProof/>
            <w:webHidden/>
          </w:rPr>
          <w:fldChar w:fldCharType="begin"/>
        </w:r>
        <w:r w:rsidR="006159EA">
          <w:rPr>
            <w:noProof/>
            <w:webHidden/>
          </w:rPr>
          <w:instrText xml:space="preserve"> PAGEREF _Toc29225448 \h </w:instrText>
        </w:r>
        <w:r w:rsidR="006159EA">
          <w:rPr>
            <w:noProof/>
            <w:webHidden/>
          </w:rPr>
        </w:r>
        <w:r w:rsidR="006159EA">
          <w:rPr>
            <w:noProof/>
            <w:webHidden/>
          </w:rPr>
          <w:fldChar w:fldCharType="separate"/>
        </w:r>
        <w:r w:rsidR="006159EA">
          <w:rPr>
            <w:noProof/>
            <w:webHidden/>
          </w:rPr>
          <w:t>31</w:t>
        </w:r>
        <w:r w:rsidR="006159EA">
          <w:rPr>
            <w:noProof/>
            <w:webHidden/>
          </w:rPr>
          <w:fldChar w:fldCharType="end"/>
        </w:r>
      </w:hyperlink>
    </w:p>
    <w:p w14:paraId="6B399E96" w14:textId="4C6B1093" w:rsidR="006159EA" w:rsidRDefault="00815977">
      <w:pPr>
        <w:pStyle w:val="TOC4"/>
        <w:rPr>
          <w:rFonts w:asciiTheme="minorHAnsi" w:eastAsiaTheme="minorEastAsia" w:hAnsiTheme="minorHAnsi" w:cstheme="minorBidi"/>
          <w:noProof/>
        </w:rPr>
      </w:pPr>
      <w:hyperlink w:anchor="_Toc29225449" w:history="1">
        <w:r w:rsidR="006159EA" w:rsidRPr="00BF2A5B">
          <w:rPr>
            <w:rStyle w:val="Hyperlink"/>
            <w:noProof/>
          </w:rPr>
          <w:t>3.Y.4.1 &lt;Message 1 Name&gt;</w:t>
        </w:r>
        <w:r w:rsidR="006159EA">
          <w:rPr>
            <w:noProof/>
            <w:webHidden/>
          </w:rPr>
          <w:tab/>
        </w:r>
        <w:r w:rsidR="006159EA">
          <w:rPr>
            <w:noProof/>
            <w:webHidden/>
          </w:rPr>
          <w:fldChar w:fldCharType="begin"/>
        </w:r>
        <w:r w:rsidR="006159EA">
          <w:rPr>
            <w:noProof/>
            <w:webHidden/>
          </w:rPr>
          <w:instrText xml:space="preserve"> PAGEREF _Toc29225449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1C85E232" w14:textId="37DE7695" w:rsidR="006159EA" w:rsidRDefault="00815977">
      <w:pPr>
        <w:pStyle w:val="TOC5"/>
        <w:rPr>
          <w:rFonts w:asciiTheme="minorHAnsi" w:eastAsiaTheme="minorEastAsia" w:hAnsiTheme="minorHAnsi" w:cstheme="minorBidi"/>
          <w:noProof/>
        </w:rPr>
      </w:pPr>
      <w:hyperlink w:anchor="_Toc29225450" w:history="1">
        <w:r w:rsidR="006159EA" w:rsidRPr="00BF2A5B">
          <w:rPr>
            <w:rStyle w:val="Hyperlink"/>
            <w:noProof/>
          </w:rPr>
          <w:t>3.Y.4.1.1 Trigger Events</w:t>
        </w:r>
        <w:r w:rsidR="006159EA">
          <w:rPr>
            <w:noProof/>
            <w:webHidden/>
          </w:rPr>
          <w:tab/>
        </w:r>
        <w:r w:rsidR="006159EA">
          <w:rPr>
            <w:noProof/>
            <w:webHidden/>
          </w:rPr>
          <w:fldChar w:fldCharType="begin"/>
        </w:r>
        <w:r w:rsidR="006159EA">
          <w:rPr>
            <w:noProof/>
            <w:webHidden/>
          </w:rPr>
          <w:instrText xml:space="preserve"> PAGEREF _Toc29225450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57435BD3" w14:textId="0F047360" w:rsidR="006159EA" w:rsidRDefault="00815977">
      <w:pPr>
        <w:pStyle w:val="TOC5"/>
        <w:rPr>
          <w:rFonts w:asciiTheme="minorHAnsi" w:eastAsiaTheme="minorEastAsia" w:hAnsiTheme="minorHAnsi" w:cstheme="minorBidi"/>
          <w:noProof/>
        </w:rPr>
      </w:pPr>
      <w:hyperlink w:anchor="_Toc29225451" w:history="1">
        <w:r w:rsidR="006159EA" w:rsidRPr="00BF2A5B">
          <w:rPr>
            <w:rStyle w:val="Hyperlink"/>
            <w:noProof/>
          </w:rPr>
          <w:t>3.Y.4.1.2 Message Semantics</w:t>
        </w:r>
        <w:r w:rsidR="006159EA">
          <w:rPr>
            <w:noProof/>
            <w:webHidden/>
          </w:rPr>
          <w:tab/>
        </w:r>
        <w:r w:rsidR="006159EA">
          <w:rPr>
            <w:noProof/>
            <w:webHidden/>
          </w:rPr>
          <w:fldChar w:fldCharType="begin"/>
        </w:r>
        <w:r w:rsidR="006159EA">
          <w:rPr>
            <w:noProof/>
            <w:webHidden/>
          </w:rPr>
          <w:instrText xml:space="preserve"> PAGEREF _Toc29225451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4E268851" w14:textId="30AC4BA0" w:rsidR="006159EA" w:rsidRDefault="00815977">
      <w:pPr>
        <w:pStyle w:val="TOC5"/>
        <w:rPr>
          <w:rFonts w:asciiTheme="minorHAnsi" w:eastAsiaTheme="minorEastAsia" w:hAnsiTheme="minorHAnsi" w:cstheme="minorBidi"/>
          <w:noProof/>
        </w:rPr>
      </w:pPr>
      <w:hyperlink w:anchor="_Toc29225452" w:history="1">
        <w:r w:rsidR="006159EA" w:rsidRPr="00BF2A5B">
          <w:rPr>
            <w:rStyle w:val="Hyperlink"/>
            <w:noProof/>
          </w:rPr>
          <w:t>3.Y.4.1.3 Expected Actions</w:t>
        </w:r>
        <w:r w:rsidR="006159EA">
          <w:rPr>
            <w:noProof/>
            <w:webHidden/>
          </w:rPr>
          <w:tab/>
        </w:r>
        <w:r w:rsidR="006159EA">
          <w:rPr>
            <w:noProof/>
            <w:webHidden/>
          </w:rPr>
          <w:fldChar w:fldCharType="begin"/>
        </w:r>
        <w:r w:rsidR="006159EA">
          <w:rPr>
            <w:noProof/>
            <w:webHidden/>
          </w:rPr>
          <w:instrText xml:space="preserve"> PAGEREF _Toc29225452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37485D06" w14:textId="6DE5C964" w:rsidR="006159EA" w:rsidRDefault="00815977">
      <w:pPr>
        <w:pStyle w:val="TOC4"/>
        <w:rPr>
          <w:rFonts w:asciiTheme="minorHAnsi" w:eastAsiaTheme="minorEastAsia" w:hAnsiTheme="minorHAnsi" w:cstheme="minorBidi"/>
          <w:noProof/>
        </w:rPr>
      </w:pPr>
      <w:hyperlink w:anchor="_Toc29225453" w:history="1">
        <w:r w:rsidR="006159EA" w:rsidRPr="00BF2A5B">
          <w:rPr>
            <w:rStyle w:val="Hyperlink"/>
            <w:noProof/>
          </w:rPr>
          <w:t>3.Y.4.2 &lt;Message 2 Name&gt;</w:t>
        </w:r>
        <w:r w:rsidR="006159EA">
          <w:rPr>
            <w:noProof/>
            <w:webHidden/>
          </w:rPr>
          <w:tab/>
        </w:r>
        <w:r w:rsidR="006159EA">
          <w:rPr>
            <w:noProof/>
            <w:webHidden/>
          </w:rPr>
          <w:fldChar w:fldCharType="begin"/>
        </w:r>
        <w:r w:rsidR="006159EA">
          <w:rPr>
            <w:noProof/>
            <w:webHidden/>
          </w:rPr>
          <w:instrText xml:space="preserve"> PAGEREF _Toc29225453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6E258199" w14:textId="61B1A687" w:rsidR="006159EA" w:rsidRDefault="00815977">
      <w:pPr>
        <w:pStyle w:val="TOC5"/>
        <w:rPr>
          <w:rFonts w:asciiTheme="minorHAnsi" w:eastAsiaTheme="minorEastAsia" w:hAnsiTheme="minorHAnsi" w:cstheme="minorBidi"/>
          <w:noProof/>
        </w:rPr>
      </w:pPr>
      <w:hyperlink w:anchor="_Toc29225454" w:history="1">
        <w:r w:rsidR="006159EA" w:rsidRPr="00BF2A5B">
          <w:rPr>
            <w:rStyle w:val="Hyperlink"/>
            <w:noProof/>
          </w:rPr>
          <w:t>3.Y.4.2.1 Trigger Events</w:t>
        </w:r>
        <w:r w:rsidR="006159EA">
          <w:rPr>
            <w:noProof/>
            <w:webHidden/>
          </w:rPr>
          <w:tab/>
        </w:r>
        <w:r w:rsidR="006159EA">
          <w:rPr>
            <w:noProof/>
            <w:webHidden/>
          </w:rPr>
          <w:fldChar w:fldCharType="begin"/>
        </w:r>
        <w:r w:rsidR="006159EA">
          <w:rPr>
            <w:noProof/>
            <w:webHidden/>
          </w:rPr>
          <w:instrText xml:space="preserve"> PAGEREF _Toc29225454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2FE9C34B" w14:textId="248B6255" w:rsidR="006159EA" w:rsidRDefault="00815977">
      <w:pPr>
        <w:pStyle w:val="TOC5"/>
        <w:rPr>
          <w:rFonts w:asciiTheme="minorHAnsi" w:eastAsiaTheme="minorEastAsia" w:hAnsiTheme="minorHAnsi" w:cstheme="minorBidi"/>
          <w:noProof/>
        </w:rPr>
      </w:pPr>
      <w:hyperlink w:anchor="_Toc29225455" w:history="1">
        <w:r w:rsidR="006159EA" w:rsidRPr="00BF2A5B">
          <w:rPr>
            <w:rStyle w:val="Hyperlink"/>
            <w:noProof/>
          </w:rPr>
          <w:t>3.Y.4.2.2 Message Semantics</w:t>
        </w:r>
        <w:r w:rsidR="006159EA">
          <w:rPr>
            <w:noProof/>
            <w:webHidden/>
          </w:rPr>
          <w:tab/>
        </w:r>
        <w:r w:rsidR="006159EA">
          <w:rPr>
            <w:noProof/>
            <w:webHidden/>
          </w:rPr>
          <w:fldChar w:fldCharType="begin"/>
        </w:r>
        <w:r w:rsidR="006159EA">
          <w:rPr>
            <w:noProof/>
            <w:webHidden/>
          </w:rPr>
          <w:instrText xml:space="preserve"> PAGEREF _Toc29225455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35F5DFB3" w14:textId="1FD513B5" w:rsidR="006159EA" w:rsidRDefault="00815977">
      <w:pPr>
        <w:pStyle w:val="TOC5"/>
        <w:rPr>
          <w:rFonts w:asciiTheme="minorHAnsi" w:eastAsiaTheme="minorEastAsia" w:hAnsiTheme="minorHAnsi" w:cstheme="minorBidi"/>
          <w:noProof/>
        </w:rPr>
      </w:pPr>
      <w:hyperlink w:anchor="_Toc29225456" w:history="1">
        <w:r w:rsidR="006159EA" w:rsidRPr="00BF2A5B">
          <w:rPr>
            <w:rStyle w:val="Hyperlink"/>
            <w:noProof/>
          </w:rPr>
          <w:t>3.Y.4.2.3 Expected Actions</w:t>
        </w:r>
        <w:r w:rsidR="006159EA">
          <w:rPr>
            <w:noProof/>
            <w:webHidden/>
          </w:rPr>
          <w:tab/>
        </w:r>
        <w:r w:rsidR="006159EA">
          <w:rPr>
            <w:noProof/>
            <w:webHidden/>
          </w:rPr>
          <w:fldChar w:fldCharType="begin"/>
        </w:r>
        <w:r w:rsidR="006159EA">
          <w:rPr>
            <w:noProof/>
            <w:webHidden/>
          </w:rPr>
          <w:instrText xml:space="preserve"> PAGEREF _Toc29225456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3493AC7F" w14:textId="455F1ED5" w:rsidR="006159EA" w:rsidRDefault="00815977">
      <w:pPr>
        <w:pStyle w:val="TOC3"/>
        <w:rPr>
          <w:rFonts w:asciiTheme="minorHAnsi" w:eastAsiaTheme="minorEastAsia" w:hAnsiTheme="minorHAnsi" w:cstheme="minorBidi"/>
          <w:noProof/>
        </w:rPr>
      </w:pPr>
      <w:hyperlink w:anchor="_Toc29225457" w:history="1">
        <w:r w:rsidR="006159EA" w:rsidRPr="00BF2A5B">
          <w:rPr>
            <w:rStyle w:val="Hyperlink"/>
            <w:noProof/>
          </w:rPr>
          <w:t>3.Y.5 Protocol Requirements</w:t>
        </w:r>
        <w:r w:rsidR="006159EA">
          <w:rPr>
            <w:noProof/>
            <w:webHidden/>
          </w:rPr>
          <w:tab/>
        </w:r>
        <w:r w:rsidR="006159EA">
          <w:rPr>
            <w:noProof/>
            <w:webHidden/>
          </w:rPr>
          <w:fldChar w:fldCharType="begin"/>
        </w:r>
        <w:r w:rsidR="006159EA">
          <w:rPr>
            <w:noProof/>
            <w:webHidden/>
          </w:rPr>
          <w:instrText xml:space="preserve"> PAGEREF _Toc29225457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204D4F24" w14:textId="3835A31D" w:rsidR="006159EA" w:rsidRDefault="00815977">
      <w:pPr>
        <w:pStyle w:val="TOC3"/>
        <w:rPr>
          <w:rFonts w:asciiTheme="minorHAnsi" w:eastAsiaTheme="minorEastAsia" w:hAnsiTheme="minorHAnsi" w:cstheme="minorBidi"/>
          <w:noProof/>
        </w:rPr>
      </w:pPr>
      <w:hyperlink w:anchor="_Toc29225458" w:history="1">
        <w:r w:rsidR="006159EA" w:rsidRPr="00BF2A5B">
          <w:rPr>
            <w:rStyle w:val="Hyperlink"/>
            <w:noProof/>
          </w:rPr>
          <w:t>3.Y.6 Security Considerations</w:t>
        </w:r>
        <w:r w:rsidR="006159EA">
          <w:rPr>
            <w:noProof/>
            <w:webHidden/>
          </w:rPr>
          <w:tab/>
        </w:r>
        <w:r w:rsidR="006159EA">
          <w:rPr>
            <w:noProof/>
            <w:webHidden/>
          </w:rPr>
          <w:fldChar w:fldCharType="begin"/>
        </w:r>
        <w:r w:rsidR="006159EA">
          <w:rPr>
            <w:noProof/>
            <w:webHidden/>
          </w:rPr>
          <w:instrText xml:space="preserve"> PAGEREF _Toc29225458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50E1EB19" w14:textId="743A7824" w:rsidR="006159EA" w:rsidRDefault="00815977">
      <w:pPr>
        <w:pStyle w:val="TOC4"/>
        <w:rPr>
          <w:rFonts w:asciiTheme="minorHAnsi" w:eastAsiaTheme="minorEastAsia" w:hAnsiTheme="minorHAnsi" w:cstheme="minorBidi"/>
          <w:noProof/>
        </w:rPr>
      </w:pPr>
      <w:hyperlink w:anchor="_Toc29225459" w:history="1">
        <w:r w:rsidR="006159EA" w:rsidRPr="00BF2A5B">
          <w:rPr>
            <w:rStyle w:val="Hyperlink"/>
            <w:noProof/>
          </w:rPr>
          <w:t>3.Y.6.1 Security Audit Considerations</w:t>
        </w:r>
        <w:r w:rsidR="006159EA">
          <w:rPr>
            <w:noProof/>
            <w:webHidden/>
          </w:rPr>
          <w:tab/>
        </w:r>
        <w:r w:rsidR="006159EA">
          <w:rPr>
            <w:noProof/>
            <w:webHidden/>
          </w:rPr>
          <w:fldChar w:fldCharType="begin"/>
        </w:r>
        <w:r w:rsidR="006159EA">
          <w:rPr>
            <w:noProof/>
            <w:webHidden/>
          </w:rPr>
          <w:instrText xml:space="preserve"> PAGEREF _Toc29225459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060501D1" w14:textId="4ECEAFFA" w:rsidR="006159EA" w:rsidRDefault="00815977">
      <w:pPr>
        <w:pStyle w:val="TOC5"/>
        <w:rPr>
          <w:rFonts w:asciiTheme="minorHAnsi" w:eastAsiaTheme="minorEastAsia" w:hAnsiTheme="minorHAnsi" w:cstheme="minorBidi"/>
          <w:noProof/>
        </w:rPr>
      </w:pPr>
      <w:hyperlink w:anchor="_Toc29225460" w:history="1">
        <w:r w:rsidR="006159EA" w:rsidRPr="00BF2A5B">
          <w:rPr>
            <w:rStyle w:val="Hyperlink"/>
            <w:noProof/>
          </w:rPr>
          <w:t>3.Y.6.(z) &lt;Actor&gt; Specific Security Considerations</w:t>
        </w:r>
        <w:r w:rsidR="006159EA">
          <w:rPr>
            <w:noProof/>
            <w:webHidden/>
          </w:rPr>
          <w:tab/>
        </w:r>
        <w:r w:rsidR="006159EA">
          <w:rPr>
            <w:noProof/>
            <w:webHidden/>
          </w:rPr>
          <w:fldChar w:fldCharType="begin"/>
        </w:r>
        <w:r w:rsidR="006159EA">
          <w:rPr>
            <w:noProof/>
            <w:webHidden/>
          </w:rPr>
          <w:instrText xml:space="preserve"> PAGEREF _Toc29225460 \h </w:instrText>
        </w:r>
        <w:r w:rsidR="006159EA">
          <w:rPr>
            <w:noProof/>
            <w:webHidden/>
          </w:rPr>
        </w:r>
        <w:r w:rsidR="006159EA">
          <w:rPr>
            <w:noProof/>
            <w:webHidden/>
          </w:rPr>
          <w:fldChar w:fldCharType="separate"/>
        </w:r>
        <w:r w:rsidR="006159EA">
          <w:rPr>
            <w:noProof/>
            <w:webHidden/>
          </w:rPr>
          <w:t>34</w:t>
        </w:r>
        <w:r w:rsidR="006159EA">
          <w:rPr>
            <w:noProof/>
            <w:webHidden/>
          </w:rPr>
          <w:fldChar w:fldCharType="end"/>
        </w:r>
      </w:hyperlink>
    </w:p>
    <w:p w14:paraId="09235957" w14:textId="778A2734" w:rsidR="006159EA" w:rsidRDefault="00815977">
      <w:pPr>
        <w:pStyle w:val="TOC1"/>
        <w:rPr>
          <w:rFonts w:asciiTheme="minorHAnsi" w:eastAsiaTheme="minorEastAsia" w:hAnsiTheme="minorHAnsi" w:cstheme="minorBidi"/>
          <w:noProof/>
        </w:rPr>
      </w:pPr>
      <w:hyperlink w:anchor="_Toc29225461"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461 \h </w:instrText>
        </w:r>
        <w:r w:rsidR="006159EA">
          <w:rPr>
            <w:noProof/>
            <w:webHidden/>
          </w:rPr>
        </w:r>
        <w:r w:rsidR="006159EA">
          <w:rPr>
            <w:noProof/>
            <w:webHidden/>
          </w:rPr>
          <w:fldChar w:fldCharType="separate"/>
        </w:r>
        <w:r w:rsidR="006159EA">
          <w:rPr>
            <w:noProof/>
            <w:webHidden/>
          </w:rPr>
          <w:t>35</w:t>
        </w:r>
        <w:r w:rsidR="006159EA">
          <w:rPr>
            <w:noProof/>
            <w:webHidden/>
          </w:rPr>
          <w:fldChar w:fldCharType="end"/>
        </w:r>
      </w:hyperlink>
    </w:p>
    <w:p w14:paraId="2C270ABD" w14:textId="2DF560EB" w:rsidR="006159EA" w:rsidRDefault="00815977">
      <w:pPr>
        <w:pStyle w:val="TOC1"/>
        <w:rPr>
          <w:rFonts w:asciiTheme="minorHAnsi" w:eastAsiaTheme="minorEastAsia" w:hAnsiTheme="minorHAnsi" w:cstheme="minorBidi"/>
          <w:noProof/>
        </w:rPr>
      </w:pPr>
      <w:hyperlink w:anchor="_Toc29225462"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462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70D3CDF9" w14:textId="4FD6214E" w:rsidR="006159EA" w:rsidRDefault="00815977">
      <w:pPr>
        <w:pStyle w:val="TOC2"/>
        <w:rPr>
          <w:rFonts w:asciiTheme="minorHAnsi" w:eastAsiaTheme="minorEastAsia" w:hAnsiTheme="minorHAnsi" w:cstheme="minorBidi"/>
          <w:noProof/>
        </w:rPr>
      </w:pPr>
      <w:hyperlink w:anchor="_Toc29225463"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463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0891B715" w14:textId="36D21438" w:rsidR="006159EA" w:rsidRDefault="00815977">
      <w:pPr>
        <w:pStyle w:val="TOC3"/>
        <w:rPr>
          <w:rFonts w:asciiTheme="minorHAnsi" w:eastAsiaTheme="minorEastAsia" w:hAnsiTheme="minorHAnsi" w:cstheme="minorBidi"/>
          <w:noProof/>
        </w:rPr>
      </w:pPr>
      <w:hyperlink w:anchor="_Toc29225464"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464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59294A37" w14:textId="0F0AE605" w:rsidR="006159EA" w:rsidRDefault="00815977">
      <w:pPr>
        <w:pStyle w:val="TOC1"/>
        <w:rPr>
          <w:rFonts w:asciiTheme="minorHAnsi" w:eastAsiaTheme="minorEastAsia" w:hAnsiTheme="minorHAnsi" w:cstheme="minorBidi"/>
          <w:noProof/>
        </w:rPr>
      </w:pPr>
      <w:hyperlink w:anchor="_Toc29225465" w:history="1">
        <w:r w:rsidR="006159EA" w:rsidRPr="00BF2A5B">
          <w:rPr>
            <w:rStyle w:val="Hyperlink"/>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465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2010F28E" w14:textId="72D2495C" w:rsidR="006159EA" w:rsidRDefault="00815977">
      <w:pPr>
        <w:pStyle w:val="TOC2"/>
        <w:rPr>
          <w:rFonts w:asciiTheme="minorHAnsi" w:eastAsiaTheme="minorEastAsia" w:hAnsiTheme="minorHAnsi" w:cstheme="minorBidi"/>
          <w:noProof/>
        </w:rPr>
      </w:pPr>
      <w:hyperlink w:anchor="_Toc29225466"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466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4535EB81" w14:textId="3270A92C" w:rsidR="006159EA" w:rsidRDefault="00815977">
      <w:pPr>
        <w:pStyle w:val="TOC3"/>
        <w:rPr>
          <w:rFonts w:asciiTheme="minorHAnsi" w:eastAsiaTheme="minorEastAsia" w:hAnsiTheme="minorHAnsi" w:cstheme="minorBidi"/>
          <w:noProof/>
        </w:rPr>
      </w:pPr>
      <w:hyperlink w:anchor="_Toc29225467"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467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40989D5D" w14:textId="3906E75F" w:rsidR="006159EA" w:rsidRDefault="00815977">
      <w:pPr>
        <w:pStyle w:val="TOC1"/>
        <w:rPr>
          <w:rFonts w:asciiTheme="minorHAnsi" w:eastAsiaTheme="minorEastAsia" w:hAnsiTheme="minorHAnsi" w:cstheme="minorBidi"/>
          <w:noProof/>
        </w:rPr>
      </w:pPr>
      <w:hyperlink w:anchor="_Toc29225468" w:history="1">
        <w:r w:rsidR="006159EA" w:rsidRPr="00BF2A5B">
          <w:rPr>
            <w:rStyle w:val="Hyperlink"/>
            <w:noProof/>
          </w:rPr>
          <w:t>Volume 2 Namespace Additions</w:t>
        </w:r>
        <w:r w:rsidR="006159EA">
          <w:rPr>
            <w:noProof/>
            <w:webHidden/>
          </w:rPr>
          <w:tab/>
        </w:r>
        <w:r w:rsidR="006159EA">
          <w:rPr>
            <w:noProof/>
            <w:webHidden/>
          </w:rPr>
          <w:fldChar w:fldCharType="begin"/>
        </w:r>
        <w:r w:rsidR="006159EA">
          <w:rPr>
            <w:noProof/>
            <w:webHidden/>
          </w:rPr>
          <w:instrText xml:space="preserve"> PAGEREF _Toc29225468 \h </w:instrText>
        </w:r>
        <w:r w:rsidR="006159EA">
          <w:rPr>
            <w:noProof/>
            <w:webHidden/>
          </w:rPr>
        </w:r>
        <w:r w:rsidR="006159EA">
          <w:rPr>
            <w:noProof/>
            <w:webHidden/>
          </w:rPr>
          <w:fldChar w:fldCharType="separate"/>
        </w:r>
        <w:r w:rsidR="006159EA">
          <w:rPr>
            <w:noProof/>
            <w:webHidden/>
          </w:rPr>
          <w:t>38</w:t>
        </w:r>
        <w:r w:rsidR="006159EA">
          <w:rPr>
            <w:noProof/>
            <w:webHidden/>
          </w:rPr>
          <w:fldChar w:fldCharType="end"/>
        </w:r>
      </w:hyperlink>
    </w:p>
    <w:p w14:paraId="39D9C909" w14:textId="71386E90" w:rsidR="006159EA" w:rsidRDefault="00815977">
      <w:pPr>
        <w:pStyle w:val="TOC1"/>
        <w:rPr>
          <w:rFonts w:asciiTheme="minorHAnsi" w:eastAsiaTheme="minorEastAsia" w:hAnsiTheme="minorHAnsi" w:cstheme="minorBidi"/>
          <w:noProof/>
        </w:rPr>
      </w:pPr>
      <w:hyperlink w:anchor="_Toc29225469" w:history="1">
        <w:r w:rsidR="006159EA" w:rsidRPr="00BF2A5B">
          <w:rPr>
            <w:rStyle w:val="Hyperlink"/>
            <w:noProof/>
          </w:rPr>
          <w:t>Volume 3 – Content Modules</w:t>
        </w:r>
        <w:r w:rsidR="006159EA">
          <w:rPr>
            <w:noProof/>
            <w:webHidden/>
          </w:rPr>
          <w:tab/>
        </w:r>
        <w:r w:rsidR="006159EA">
          <w:rPr>
            <w:noProof/>
            <w:webHidden/>
          </w:rPr>
          <w:fldChar w:fldCharType="begin"/>
        </w:r>
        <w:r w:rsidR="006159EA">
          <w:rPr>
            <w:noProof/>
            <w:webHidden/>
          </w:rPr>
          <w:instrText xml:space="preserve"> PAGEREF _Toc29225469 \h </w:instrText>
        </w:r>
        <w:r w:rsidR="006159EA">
          <w:rPr>
            <w:noProof/>
            <w:webHidden/>
          </w:rPr>
        </w:r>
        <w:r w:rsidR="006159EA">
          <w:rPr>
            <w:noProof/>
            <w:webHidden/>
          </w:rPr>
          <w:fldChar w:fldCharType="separate"/>
        </w:r>
        <w:r w:rsidR="006159EA">
          <w:rPr>
            <w:noProof/>
            <w:webHidden/>
          </w:rPr>
          <w:t>39</w:t>
        </w:r>
        <w:r w:rsidR="006159EA">
          <w:rPr>
            <w:noProof/>
            <w:webHidden/>
          </w:rPr>
          <w:fldChar w:fldCharType="end"/>
        </w:r>
      </w:hyperlink>
    </w:p>
    <w:p w14:paraId="73022659" w14:textId="55DDE470" w:rsidR="006159EA" w:rsidRDefault="00815977">
      <w:pPr>
        <w:pStyle w:val="TOC1"/>
        <w:rPr>
          <w:rFonts w:asciiTheme="minorHAnsi" w:eastAsiaTheme="minorEastAsia" w:hAnsiTheme="minorHAnsi" w:cstheme="minorBidi"/>
          <w:noProof/>
        </w:rPr>
      </w:pPr>
      <w:hyperlink w:anchor="_Toc29225470" w:history="1">
        <w:r w:rsidR="006159EA" w:rsidRPr="00BF2A5B">
          <w:rPr>
            <w:rStyle w:val="Hyperlink"/>
            <w:bCs/>
            <w:noProof/>
          </w:rPr>
          <w:t>5 IHE Namespaces, Concept Domains and Vocabularies</w:t>
        </w:r>
        <w:r w:rsidR="006159EA">
          <w:rPr>
            <w:noProof/>
            <w:webHidden/>
          </w:rPr>
          <w:tab/>
        </w:r>
        <w:r w:rsidR="006159EA">
          <w:rPr>
            <w:noProof/>
            <w:webHidden/>
          </w:rPr>
          <w:fldChar w:fldCharType="begin"/>
        </w:r>
        <w:r w:rsidR="006159EA">
          <w:rPr>
            <w:noProof/>
            <w:webHidden/>
          </w:rPr>
          <w:instrText xml:space="preserve"> PAGEREF _Toc29225470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34861A7F" w14:textId="2E854CB8" w:rsidR="006159EA" w:rsidRDefault="00815977">
      <w:pPr>
        <w:pStyle w:val="TOC2"/>
        <w:rPr>
          <w:rFonts w:asciiTheme="minorHAnsi" w:eastAsiaTheme="minorEastAsia" w:hAnsiTheme="minorHAnsi" w:cstheme="minorBidi"/>
          <w:noProof/>
        </w:rPr>
      </w:pPr>
      <w:hyperlink w:anchor="_Toc29225471" w:history="1">
        <w:r w:rsidR="006159EA" w:rsidRPr="00BF2A5B">
          <w:rPr>
            <w:rStyle w:val="Hyperlink"/>
            <w:noProof/>
          </w:rPr>
          <w:t>5.1 IHE Namespaces</w:t>
        </w:r>
        <w:r w:rsidR="006159EA">
          <w:rPr>
            <w:noProof/>
            <w:webHidden/>
          </w:rPr>
          <w:tab/>
        </w:r>
        <w:r w:rsidR="006159EA">
          <w:rPr>
            <w:noProof/>
            <w:webHidden/>
          </w:rPr>
          <w:fldChar w:fldCharType="begin"/>
        </w:r>
        <w:r w:rsidR="006159EA">
          <w:rPr>
            <w:noProof/>
            <w:webHidden/>
          </w:rPr>
          <w:instrText xml:space="preserve"> PAGEREF _Toc29225471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17B33ED9" w14:textId="1CB960CC" w:rsidR="006159EA" w:rsidRDefault="00815977">
      <w:pPr>
        <w:pStyle w:val="TOC2"/>
        <w:rPr>
          <w:rFonts w:asciiTheme="minorHAnsi" w:eastAsiaTheme="minorEastAsia" w:hAnsiTheme="minorHAnsi" w:cstheme="minorBidi"/>
          <w:noProof/>
        </w:rPr>
      </w:pPr>
      <w:hyperlink w:anchor="_Toc29225472" w:history="1">
        <w:r w:rsidR="006159EA" w:rsidRPr="00BF2A5B">
          <w:rPr>
            <w:rStyle w:val="Hyperlink"/>
            <w:noProof/>
          </w:rPr>
          <w:t>5.2 IHE Concept Domains</w:t>
        </w:r>
        <w:r w:rsidR="006159EA">
          <w:rPr>
            <w:noProof/>
            <w:webHidden/>
          </w:rPr>
          <w:tab/>
        </w:r>
        <w:r w:rsidR="006159EA">
          <w:rPr>
            <w:noProof/>
            <w:webHidden/>
          </w:rPr>
          <w:fldChar w:fldCharType="begin"/>
        </w:r>
        <w:r w:rsidR="006159EA">
          <w:rPr>
            <w:noProof/>
            <w:webHidden/>
          </w:rPr>
          <w:instrText xml:space="preserve"> PAGEREF _Toc29225472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527ED3F6" w14:textId="5367DE44" w:rsidR="006159EA" w:rsidRDefault="00815977">
      <w:pPr>
        <w:pStyle w:val="TOC2"/>
        <w:rPr>
          <w:rFonts w:asciiTheme="minorHAnsi" w:eastAsiaTheme="minorEastAsia" w:hAnsiTheme="minorHAnsi" w:cstheme="minorBidi"/>
          <w:noProof/>
        </w:rPr>
      </w:pPr>
      <w:hyperlink w:anchor="_Toc29225473" w:history="1">
        <w:r w:rsidR="006159EA" w:rsidRPr="00BF2A5B">
          <w:rPr>
            <w:rStyle w:val="Hyperlink"/>
            <w:noProof/>
          </w:rPr>
          <w:t>5.3 IHE Format Codes and Vocabularies</w:t>
        </w:r>
        <w:r w:rsidR="006159EA">
          <w:rPr>
            <w:noProof/>
            <w:webHidden/>
          </w:rPr>
          <w:tab/>
        </w:r>
        <w:r w:rsidR="006159EA">
          <w:rPr>
            <w:noProof/>
            <w:webHidden/>
          </w:rPr>
          <w:fldChar w:fldCharType="begin"/>
        </w:r>
        <w:r w:rsidR="006159EA">
          <w:rPr>
            <w:noProof/>
            <w:webHidden/>
          </w:rPr>
          <w:instrText xml:space="preserve"> PAGEREF _Toc29225473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669668FE" w14:textId="613E247E" w:rsidR="006159EA" w:rsidRDefault="00815977">
      <w:pPr>
        <w:pStyle w:val="TOC3"/>
        <w:rPr>
          <w:rFonts w:asciiTheme="minorHAnsi" w:eastAsiaTheme="minorEastAsia" w:hAnsiTheme="minorHAnsi" w:cstheme="minorBidi"/>
          <w:noProof/>
        </w:rPr>
      </w:pPr>
      <w:hyperlink w:anchor="_Toc29225474" w:history="1">
        <w:r w:rsidR="006159EA" w:rsidRPr="00BF2A5B">
          <w:rPr>
            <w:rStyle w:val="Hyperlink"/>
            <w:noProof/>
          </w:rPr>
          <w:t>5.3.1 IHE Format Codes</w:t>
        </w:r>
        <w:r w:rsidR="006159EA">
          <w:rPr>
            <w:noProof/>
            <w:webHidden/>
          </w:rPr>
          <w:tab/>
        </w:r>
        <w:r w:rsidR="006159EA">
          <w:rPr>
            <w:noProof/>
            <w:webHidden/>
          </w:rPr>
          <w:fldChar w:fldCharType="begin"/>
        </w:r>
        <w:r w:rsidR="006159EA">
          <w:rPr>
            <w:noProof/>
            <w:webHidden/>
          </w:rPr>
          <w:instrText xml:space="preserve"> PAGEREF _Toc29225474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3346D64E" w14:textId="09FFC505" w:rsidR="006159EA" w:rsidRDefault="00815977">
      <w:pPr>
        <w:pStyle w:val="TOC3"/>
        <w:rPr>
          <w:rFonts w:asciiTheme="minorHAnsi" w:eastAsiaTheme="minorEastAsia" w:hAnsiTheme="minorHAnsi" w:cstheme="minorBidi"/>
          <w:noProof/>
        </w:rPr>
      </w:pPr>
      <w:hyperlink w:anchor="_Toc29225475" w:history="1">
        <w:r w:rsidR="006159EA" w:rsidRPr="00BF2A5B">
          <w:rPr>
            <w:rStyle w:val="Hyperlink"/>
            <w:noProof/>
          </w:rPr>
          <w:t>5.3.2 IHEActCode Vocabulary</w:t>
        </w:r>
        <w:r w:rsidR="006159EA">
          <w:rPr>
            <w:noProof/>
            <w:webHidden/>
          </w:rPr>
          <w:tab/>
        </w:r>
        <w:r w:rsidR="006159EA">
          <w:rPr>
            <w:noProof/>
            <w:webHidden/>
          </w:rPr>
          <w:fldChar w:fldCharType="begin"/>
        </w:r>
        <w:r w:rsidR="006159EA">
          <w:rPr>
            <w:noProof/>
            <w:webHidden/>
          </w:rPr>
          <w:instrText xml:space="preserve"> PAGEREF _Toc29225475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3F9835BE" w14:textId="563C35C3" w:rsidR="006159EA" w:rsidRDefault="00815977">
      <w:pPr>
        <w:pStyle w:val="TOC3"/>
        <w:rPr>
          <w:rFonts w:asciiTheme="minorHAnsi" w:eastAsiaTheme="minorEastAsia" w:hAnsiTheme="minorHAnsi" w:cstheme="minorBidi"/>
          <w:noProof/>
        </w:rPr>
      </w:pPr>
      <w:hyperlink w:anchor="_Toc29225476" w:history="1">
        <w:r w:rsidR="006159EA" w:rsidRPr="00BF2A5B">
          <w:rPr>
            <w:rStyle w:val="Hyperlink"/>
            <w:noProof/>
          </w:rPr>
          <w:t>5.3.3 IHERoleCode Vocabulary</w:t>
        </w:r>
        <w:r w:rsidR="006159EA">
          <w:rPr>
            <w:noProof/>
            <w:webHidden/>
          </w:rPr>
          <w:tab/>
        </w:r>
        <w:r w:rsidR="006159EA">
          <w:rPr>
            <w:noProof/>
            <w:webHidden/>
          </w:rPr>
          <w:fldChar w:fldCharType="begin"/>
        </w:r>
        <w:r w:rsidR="006159EA">
          <w:rPr>
            <w:noProof/>
            <w:webHidden/>
          </w:rPr>
          <w:instrText xml:space="preserve"> PAGEREF _Toc29225476 \h </w:instrText>
        </w:r>
        <w:r w:rsidR="006159EA">
          <w:rPr>
            <w:noProof/>
            <w:webHidden/>
          </w:rPr>
        </w:r>
        <w:r w:rsidR="006159EA">
          <w:rPr>
            <w:noProof/>
            <w:webHidden/>
          </w:rPr>
          <w:fldChar w:fldCharType="separate"/>
        </w:r>
        <w:r w:rsidR="006159EA">
          <w:rPr>
            <w:noProof/>
            <w:webHidden/>
          </w:rPr>
          <w:t>42</w:t>
        </w:r>
        <w:r w:rsidR="006159EA">
          <w:rPr>
            <w:noProof/>
            <w:webHidden/>
          </w:rPr>
          <w:fldChar w:fldCharType="end"/>
        </w:r>
      </w:hyperlink>
    </w:p>
    <w:p w14:paraId="4D5297D5" w14:textId="6A227DE1" w:rsidR="006159EA" w:rsidRDefault="00815977">
      <w:pPr>
        <w:pStyle w:val="TOC1"/>
        <w:rPr>
          <w:rFonts w:asciiTheme="minorHAnsi" w:eastAsiaTheme="minorEastAsia" w:hAnsiTheme="minorHAnsi" w:cstheme="minorBidi"/>
          <w:noProof/>
        </w:rPr>
      </w:pPr>
      <w:hyperlink w:anchor="_Toc29225477" w:history="1">
        <w:r w:rsidR="006159EA" w:rsidRPr="00BF2A5B">
          <w:rPr>
            <w:rStyle w:val="Hyperlink"/>
            <w:bCs/>
            <w:noProof/>
          </w:rPr>
          <w:t>6 Content Modules</w:t>
        </w:r>
        <w:r w:rsidR="006159EA">
          <w:rPr>
            <w:noProof/>
            <w:webHidden/>
          </w:rPr>
          <w:tab/>
        </w:r>
        <w:r w:rsidR="006159EA">
          <w:rPr>
            <w:noProof/>
            <w:webHidden/>
          </w:rPr>
          <w:fldChar w:fldCharType="begin"/>
        </w:r>
        <w:r w:rsidR="006159EA">
          <w:rPr>
            <w:noProof/>
            <w:webHidden/>
          </w:rPr>
          <w:instrText xml:space="preserve"> PAGEREF _Toc29225477 \h </w:instrText>
        </w:r>
        <w:r w:rsidR="006159EA">
          <w:rPr>
            <w:noProof/>
            <w:webHidden/>
          </w:rPr>
        </w:r>
        <w:r w:rsidR="006159EA">
          <w:rPr>
            <w:noProof/>
            <w:webHidden/>
          </w:rPr>
          <w:fldChar w:fldCharType="separate"/>
        </w:r>
        <w:r w:rsidR="006159EA">
          <w:rPr>
            <w:noProof/>
            <w:webHidden/>
          </w:rPr>
          <w:t>43</w:t>
        </w:r>
        <w:r w:rsidR="006159EA">
          <w:rPr>
            <w:noProof/>
            <w:webHidden/>
          </w:rPr>
          <w:fldChar w:fldCharType="end"/>
        </w:r>
      </w:hyperlink>
    </w:p>
    <w:p w14:paraId="7497B01A" w14:textId="6F3A9FA5" w:rsidR="006159EA" w:rsidRDefault="00815977">
      <w:pPr>
        <w:pStyle w:val="TOC3"/>
        <w:rPr>
          <w:rFonts w:asciiTheme="minorHAnsi" w:eastAsiaTheme="minorEastAsia" w:hAnsiTheme="minorHAnsi" w:cstheme="minorBidi"/>
          <w:noProof/>
        </w:rPr>
      </w:pPr>
      <w:hyperlink w:anchor="_Toc29225478" w:history="1">
        <w:r w:rsidR="006159EA" w:rsidRPr="00BF2A5B">
          <w:rPr>
            <w:rStyle w:val="Hyperlink"/>
            <w:bCs/>
            <w:noProof/>
          </w:rPr>
          <w:t>6.3.1 CDA Document Content Modules</w:t>
        </w:r>
        <w:r w:rsidR="006159EA">
          <w:rPr>
            <w:noProof/>
            <w:webHidden/>
          </w:rPr>
          <w:tab/>
        </w:r>
        <w:r w:rsidR="006159EA">
          <w:rPr>
            <w:noProof/>
            <w:webHidden/>
          </w:rPr>
          <w:fldChar w:fldCharType="begin"/>
        </w:r>
        <w:r w:rsidR="006159EA">
          <w:rPr>
            <w:noProof/>
            <w:webHidden/>
          </w:rPr>
          <w:instrText xml:space="preserve"> PAGEREF _Toc29225478 \h </w:instrText>
        </w:r>
        <w:r w:rsidR="006159EA">
          <w:rPr>
            <w:noProof/>
            <w:webHidden/>
          </w:rPr>
        </w:r>
        <w:r w:rsidR="006159EA">
          <w:rPr>
            <w:noProof/>
            <w:webHidden/>
          </w:rPr>
          <w:fldChar w:fldCharType="separate"/>
        </w:r>
        <w:r w:rsidR="006159EA">
          <w:rPr>
            <w:noProof/>
            <w:webHidden/>
          </w:rPr>
          <w:t>43</w:t>
        </w:r>
        <w:r w:rsidR="006159EA">
          <w:rPr>
            <w:noProof/>
            <w:webHidden/>
          </w:rPr>
          <w:fldChar w:fldCharType="end"/>
        </w:r>
      </w:hyperlink>
    </w:p>
    <w:p w14:paraId="7A4BBA98" w14:textId="7E7A4E26" w:rsidR="006159EA" w:rsidRDefault="00815977">
      <w:pPr>
        <w:pStyle w:val="TOC4"/>
        <w:rPr>
          <w:rFonts w:asciiTheme="minorHAnsi" w:eastAsiaTheme="minorEastAsia" w:hAnsiTheme="minorHAnsi" w:cstheme="minorBidi"/>
          <w:noProof/>
        </w:rPr>
      </w:pPr>
      <w:hyperlink w:anchor="_Toc29225479" w:history="1">
        <w:r w:rsidR="006159EA" w:rsidRPr="00BF2A5B">
          <w:rPr>
            <w:rStyle w:val="Hyperlink"/>
            <w:noProof/>
          </w:rPr>
          <w:t>6.3.1.D &lt;Content Module Name (Acronym)&gt; Document Content Module</w:t>
        </w:r>
        <w:r w:rsidR="006159EA">
          <w:rPr>
            <w:noProof/>
            <w:webHidden/>
          </w:rPr>
          <w:tab/>
        </w:r>
        <w:r w:rsidR="006159EA">
          <w:rPr>
            <w:noProof/>
            <w:webHidden/>
          </w:rPr>
          <w:fldChar w:fldCharType="begin"/>
        </w:r>
        <w:r w:rsidR="006159EA">
          <w:rPr>
            <w:noProof/>
            <w:webHidden/>
          </w:rPr>
          <w:instrText xml:space="preserve"> PAGEREF _Toc29225479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464261D0" w14:textId="740D8B99" w:rsidR="006159EA" w:rsidRDefault="00815977">
      <w:pPr>
        <w:pStyle w:val="TOC5"/>
        <w:rPr>
          <w:rFonts w:asciiTheme="minorHAnsi" w:eastAsiaTheme="minorEastAsia" w:hAnsiTheme="minorHAnsi" w:cstheme="minorBidi"/>
          <w:noProof/>
        </w:rPr>
      </w:pPr>
      <w:hyperlink w:anchor="_Toc29225480" w:history="1">
        <w:r w:rsidR="006159EA" w:rsidRPr="00BF2A5B">
          <w:rPr>
            <w:rStyle w:val="Hyperlink"/>
            <w:noProof/>
          </w:rPr>
          <w:t>6.3.1.D.1 Format Code</w:t>
        </w:r>
        <w:r w:rsidR="006159EA">
          <w:rPr>
            <w:noProof/>
            <w:webHidden/>
          </w:rPr>
          <w:tab/>
        </w:r>
        <w:r w:rsidR="006159EA">
          <w:rPr>
            <w:noProof/>
            <w:webHidden/>
          </w:rPr>
          <w:fldChar w:fldCharType="begin"/>
        </w:r>
        <w:r w:rsidR="006159EA">
          <w:rPr>
            <w:noProof/>
            <w:webHidden/>
          </w:rPr>
          <w:instrText xml:space="preserve"> PAGEREF _Toc29225480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7BAF477E" w14:textId="61E28508" w:rsidR="006159EA" w:rsidRDefault="00815977">
      <w:pPr>
        <w:pStyle w:val="TOC5"/>
        <w:rPr>
          <w:rFonts w:asciiTheme="minorHAnsi" w:eastAsiaTheme="minorEastAsia" w:hAnsiTheme="minorHAnsi" w:cstheme="minorBidi"/>
          <w:noProof/>
        </w:rPr>
      </w:pPr>
      <w:hyperlink w:anchor="_Toc29225481" w:history="1">
        <w:r w:rsidR="006159EA" w:rsidRPr="00BF2A5B">
          <w:rPr>
            <w:rStyle w:val="Hyperlink"/>
            <w:noProof/>
          </w:rPr>
          <w:t>6.3.1.D.2 Parent Template</w:t>
        </w:r>
        <w:r w:rsidR="006159EA">
          <w:rPr>
            <w:noProof/>
            <w:webHidden/>
          </w:rPr>
          <w:tab/>
        </w:r>
        <w:r w:rsidR="006159EA">
          <w:rPr>
            <w:noProof/>
            <w:webHidden/>
          </w:rPr>
          <w:fldChar w:fldCharType="begin"/>
        </w:r>
        <w:r w:rsidR="006159EA">
          <w:rPr>
            <w:noProof/>
            <w:webHidden/>
          </w:rPr>
          <w:instrText xml:space="preserve"> PAGEREF _Toc29225481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0E56B24D" w14:textId="18E10ADC" w:rsidR="006159EA" w:rsidRDefault="00815977">
      <w:pPr>
        <w:pStyle w:val="TOC5"/>
        <w:rPr>
          <w:rFonts w:asciiTheme="minorHAnsi" w:eastAsiaTheme="minorEastAsia" w:hAnsiTheme="minorHAnsi" w:cstheme="minorBidi"/>
          <w:noProof/>
        </w:rPr>
      </w:pPr>
      <w:hyperlink w:anchor="_Toc29225482" w:history="1">
        <w:r w:rsidR="006159EA" w:rsidRPr="00BF2A5B">
          <w:rPr>
            <w:rStyle w:val="Hyperlink"/>
            <w:noProof/>
          </w:rPr>
          <w:t>6.3.1.D.3 Referenced Standards</w:t>
        </w:r>
        <w:r w:rsidR="006159EA">
          <w:rPr>
            <w:noProof/>
            <w:webHidden/>
          </w:rPr>
          <w:tab/>
        </w:r>
        <w:r w:rsidR="006159EA">
          <w:rPr>
            <w:noProof/>
            <w:webHidden/>
          </w:rPr>
          <w:fldChar w:fldCharType="begin"/>
        </w:r>
        <w:r w:rsidR="006159EA">
          <w:rPr>
            <w:noProof/>
            <w:webHidden/>
          </w:rPr>
          <w:instrText xml:space="preserve"> PAGEREF _Toc29225482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2F02DB76" w14:textId="322DD7CD" w:rsidR="006159EA" w:rsidRDefault="00815977">
      <w:pPr>
        <w:pStyle w:val="TOC5"/>
        <w:rPr>
          <w:rFonts w:asciiTheme="minorHAnsi" w:eastAsiaTheme="minorEastAsia" w:hAnsiTheme="minorHAnsi" w:cstheme="minorBidi"/>
          <w:noProof/>
        </w:rPr>
      </w:pPr>
      <w:hyperlink w:anchor="_Toc29225483" w:history="1">
        <w:r w:rsidR="006159EA" w:rsidRPr="00BF2A5B">
          <w:rPr>
            <w:rStyle w:val="Hyperlink"/>
            <w:noProof/>
          </w:rPr>
          <w:t>6.3.1.D.4 Data Element Requirement Mappings to CDA</w:t>
        </w:r>
        <w:r w:rsidR="006159EA">
          <w:rPr>
            <w:noProof/>
            <w:webHidden/>
          </w:rPr>
          <w:tab/>
        </w:r>
        <w:r w:rsidR="006159EA">
          <w:rPr>
            <w:noProof/>
            <w:webHidden/>
          </w:rPr>
          <w:fldChar w:fldCharType="begin"/>
        </w:r>
        <w:r w:rsidR="006159EA">
          <w:rPr>
            <w:noProof/>
            <w:webHidden/>
          </w:rPr>
          <w:instrText xml:space="preserve"> PAGEREF _Toc29225483 \h </w:instrText>
        </w:r>
        <w:r w:rsidR="006159EA">
          <w:rPr>
            <w:noProof/>
            <w:webHidden/>
          </w:rPr>
        </w:r>
        <w:r w:rsidR="006159EA">
          <w:rPr>
            <w:noProof/>
            <w:webHidden/>
          </w:rPr>
          <w:fldChar w:fldCharType="separate"/>
        </w:r>
        <w:r w:rsidR="006159EA">
          <w:rPr>
            <w:noProof/>
            <w:webHidden/>
          </w:rPr>
          <w:t>45</w:t>
        </w:r>
        <w:r w:rsidR="006159EA">
          <w:rPr>
            <w:noProof/>
            <w:webHidden/>
          </w:rPr>
          <w:fldChar w:fldCharType="end"/>
        </w:r>
      </w:hyperlink>
    </w:p>
    <w:p w14:paraId="1BAA0D25" w14:textId="0E67722D" w:rsidR="006159EA" w:rsidRDefault="00815977">
      <w:pPr>
        <w:pStyle w:val="TOC5"/>
        <w:rPr>
          <w:rFonts w:asciiTheme="minorHAnsi" w:eastAsiaTheme="minorEastAsia" w:hAnsiTheme="minorHAnsi" w:cstheme="minorBidi"/>
          <w:noProof/>
        </w:rPr>
      </w:pPr>
      <w:hyperlink w:anchor="_Toc29225484" w:history="1">
        <w:r w:rsidR="006159EA" w:rsidRPr="00BF2A5B">
          <w:rPr>
            <w:rStyle w:val="Hyperlink"/>
            <w:noProof/>
          </w:rPr>
          <w:t>6.3.1.D.5 &lt;Content Module Name (Acronym, if applicable)&gt; Document Content Module Specification</w:t>
        </w:r>
        <w:r w:rsidR="006159EA">
          <w:rPr>
            <w:noProof/>
            <w:webHidden/>
          </w:rPr>
          <w:tab/>
        </w:r>
        <w:r w:rsidR="006159EA">
          <w:rPr>
            <w:noProof/>
            <w:webHidden/>
          </w:rPr>
          <w:fldChar w:fldCharType="begin"/>
        </w:r>
        <w:r w:rsidR="006159EA">
          <w:rPr>
            <w:noProof/>
            <w:webHidden/>
          </w:rPr>
          <w:instrText xml:space="preserve"> PAGEREF _Toc29225484 \h </w:instrText>
        </w:r>
        <w:r w:rsidR="006159EA">
          <w:rPr>
            <w:noProof/>
            <w:webHidden/>
          </w:rPr>
        </w:r>
        <w:r w:rsidR="006159EA">
          <w:rPr>
            <w:noProof/>
            <w:webHidden/>
          </w:rPr>
          <w:fldChar w:fldCharType="separate"/>
        </w:r>
        <w:r w:rsidR="006159EA">
          <w:rPr>
            <w:noProof/>
            <w:webHidden/>
          </w:rPr>
          <w:t>46</w:t>
        </w:r>
        <w:r w:rsidR="006159EA">
          <w:rPr>
            <w:noProof/>
            <w:webHidden/>
          </w:rPr>
          <w:fldChar w:fldCharType="end"/>
        </w:r>
      </w:hyperlink>
    </w:p>
    <w:p w14:paraId="65C6FEA9" w14:textId="2B0D467E" w:rsidR="006159EA" w:rsidRDefault="00815977">
      <w:pPr>
        <w:pStyle w:val="TOC6"/>
        <w:rPr>
          <w:rFonts w:asciiTheme="minorHAnsi" w:eastAsiaTheme="minorEastAsia" w:hAnsiTheme="minorHAnsi" w:cstheme="minorBidi"/>
          <w:noProof/>
        </w:rPr>
      </w:pPr>
      <w:hyperlink w:anchor="_Toc29225485" w:history="1">
        <w:r w:rsidR="006159EA" w:rsidRPr="00BF2A5B">
          <w:rPr>
            <w:rStyle w:val="Hyperlink"/>
            <w:noProof/>
          </w:rPr>
          <w:t>6.3.1.D.5.1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5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1E247868" w14:textId="08BB226A" w:rsidR="006159EA" w:rsidRDefault="00815977">
      <w:pPr>
        <w:pStyle w:val="TOC6"/>
        <w:rPr>
          <w:rFonts w:asciiTheme="minorHAnsi" w:eastAsiaTheme="minorEastAsia" w:hAnsiTheme="minorHAnsi" w:cstheme="minorBidi"/>
          <w:noProof/>
        </w:rPr>
      </w:pPr>
      <w:hyperlink w:anchor="_Toc29225486" w:history="1">
        <w:r w:rsidR="006159EA" w:rsidRPr="00BF2A5B">
          <w:rPr>
            <w:rStyle w:val="Hyperlink"/>
            <w:noProof/>
          </w:rPr>
          <w:t>6.3.1.D.5.2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6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782BED8B" w14:textId="18B7C0D4" w:rsidR="006159EA" w:rsidRDefault="00815977">
      <w:pPr>
        <w:pStyle w:val="TOC6"/>
        <w:rPr>
          <w:rFonts w:asciiTheme="minorHAnsi" w:eastAsiaTheme="minorEastAsia" w:hAnsiTheme="minorHAnsi" w:cstheme="minorBidi"/>
          <w:noProof/>
        </w:rPr>
      </w:pPr>
      <w:hyperlink w:anchor="_Toc29225487" w:history="1">
        <w:r w:rsidR="006159EA" w:rsidRPr="00BF2A5B">
          <w:rPr>
            <w:rStyle w:val="Hyperlink"/>
            <w:noProof/>
          </w:rPr>
          <w:t>6.3.1.D.5.3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7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4844DD70" w14:textId="7D06A629" w:rsidR="006159EA" w:rsidRDefault="00815977">
      <w:pPr>
        <w:pStyle w:val="TOC6"/>
        <w:rPr>
          <w:rFonts w:asciiTheme="minorHAnsi" w:eastAsiaTheme="minorEastAsia" w:hAnsiTheme="minorHAnsi" w:cstheme="minorBidi"/>
          <w:noProof/>
        </w:rPr>
      </w:pPr>
      <w:hyperlink w:anchor="_Toc29225488" w:history="1">
        <w:r w:rsidR="006159EA" w:rsidRPr="00BF2A5B">
          <w:rPr>
            <w:rStyle w:val="Hyperlink"/>
            <w:noProof/>
          </w:rPr>
          <w:t>6.3.1.D.5.4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8 \h </w:instrText>
        </w:r>
        <w:r w:rsidR="006159EA">
          <w:rPr>
            <w:noProof/>
            <w:webHidden/>
          </w:rPr>
        </w:r>
        <w:r w:rsidR="006159EA">
          <w:rPr>
            <w:noProof/>
            <w:webHidden/>
          </w:rPr>
          <w:fldChar w:fldCharType="separate"/>
        </w:r>
        <w:r w:rsidR="006159EA">
          <w:rPr>
            <w:noProof/>
            <w:webHidden/>
          </w:rPr>
          <w:t>49</w:t>
        </w:r>
        <w:r w:rsidR="006159EA">
          <w:rPr>
            <w:noProof/>
            <w:webHidden/>
          </w:rPr>
          <w:fldChar w:fldCharType="end"/>
        </w:r>
      </w:hyperlink>
    </w:p>
    <w:p w14:paraId="14EFF9EA" w14:textId="1B688C08" w:rsidR="006159EA" w:rsidRDefault="00815977">
      <w:pPr>
        <w:pStyle w:val="TOC6"/>
        <w:rPr>
          <w:rFonts w:asciiTheme="minorHAnsi" w:eastAsiaTheme="minorEastAsia" w:hAnsiTheme="minorHAnsi" w:cstheme="minorBidi"/>
          <w:noProof/>
        </w:rPr>
      </w:pPr>
      <w:hyperlink w:anchor="_Toc29225489" w:history="1">
        <w:r w:rsidR="006159EA" w:rsidRPr="00BF2A5B">
          <w:rPr>
            <w:rStyle w:val="Hyperlink"/>
            <w:noProof/>
          </w:rPr>
          <w:t>6.3.1.D.5.5 &lt;Template Title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9 \h </w:instrText>
        </w:r>
        <w:r w:rsidR="006159EA">
          <w:rPr>
            <w:noProof/>
            <w:webHidden/>
          </w:rPr>
        </w:r>
        <w:r w:rsidR="006159EA">
          <w:rPr>
            <w:noProof/>
            <w:webHidden/>
          </w:rPr>
          <w:fldChar w:fldCharType="separate"/>
        </w:r>
        <w:r w:rsidR="006159EA">
          <w:rPr>
            <w:noProof/>
            <w:webHidden/>
          </w:rPr>
          <w:t>51</w:t>
        </w:r>
        <w:r w:rsidR="006159EA">
          <w:rPr>
            <w:noProof/>
            <w:webHidden/>
          </w:rPr>
          <w:fldChar w:fldCharType="end"/>
        </w:r>
      </w:hyperlink>
    </w:p>
    <w:p w14:paraId="555352E2" w14:textId="50687AAC" w:rsidR="006159EA" w:rsidRDefault="00815977">
      <w:pPr>
        <w:pStyle w:val="TOC6"/>
        <w:rPr>
          <w:rFonts w:asciiTheme="minorHAnsi" w:eastAsiaTheme="minorEastAsia" w:hAnsiTheme="minorHAnsi" w:cstheme="minorBidi"/>
          <w:noProof/>
        </w:rPr>
      </w:pPr>
      <w:hyperlink w:anchor="_Toc29225490" w:history="1">
        <w:r w:rsidR="006159EA" w:rsidRPr="00BF2A5B">
          <w:rPr>
            <w:rStyle w:val="Hyperlink"/>
            <w:noProof/>
          </w:rPr>
          <w:t>6.3.1.D.5.6 &lt;Template Title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90 \h </w:instrText>
        </w:r>
        <w:r w:rsidR="006159EA">
          <w:rPr>
            <w:noProof/>
            <w:webHidden/>
          </w:rPr>
        </w:r>
        <w:r w:rsidR="006159EA">
          <w:rPr>
            <w:noProof/>
            <w:webHidden/>
          </w:rPr>
          <w:fldChar w:fldCharType="separate"/>
        </w:r>
        <w:r w:rsidR="006159EA">
          <w:rPr>
            <w:noProof/>
            <w:webHidden/>
          </w:rPr>
          <w:t>51</w:t>
        </w:r>
        <w:r w:rsidR="006159EA">
          <w:rPr>
            <w:noProof/>
            <w:webHidden/>
          </w:rPr>
          <w:fldChar w:fldCharType="end"/>
        </w:r>
      </w:hyperlink>
    </w:p>
    <w:p w14:paraId="789F8FE0" w14:textId="453FC74D" w:rsidR="006159EA" w:rsidRDefault="00815977">
      <w:pPr>
        <w:pStyle w:val="TOC5"/>
        <w:rPr>
          <w:rFonts w:asciiTheme="minorHAnsi" w:eastAsiaTheme="minorEastAsia" w:hAnsiTheme="minorHAnsi" w:cstheme="minorBidi"/>
          <w:noProof/>
        </w:rPr>
      </w:pPr>
      <w:hyperlink w:anchor="_Toc29225491" w:history="1">
        <w:r w:rsidR="006159EA" w:rsidRPr="00BF2A5B">
          <w:rPr>
            <w:rStyle w:val="Hyperlink"/>
            <w:noProof/>
          </w:rPr>
          <w:t>6.3.1.D.6 &lt;Document and Acronym Name&gt; Conformance and Example</w:t>
        </w:r>
        <w:r w:rsidR="006159EA">
          <w:rPr>
            <w:noProof/>
            <w:webHidden/>
          </w:rPr>
          <w:tab/>
        </w:r>
        <w:r w:rsidR="006159EA">
          <w:rPr>
            <w:noProof/>
            <w:webHidden/>
          </w:rPr>
          <w:fldChar w:fldCharType="begin"/>
        </w:r>
        <w:r w:rsidR="006159EA">
          <w:rPr>
            <w:noProof/>
            <w:webHidden/>
          </w:rPr>
          <w:instrText xml:space="preserve"> PAGEREF _Toc29225491 \h </w:instrText>
        </w:r>
        <w:r w:rsidR="006159EA">
          <w:rPr>
            <w:noProof/>
            <w:webHidden/>
          </w:rPr>
        </w:r>
        <w:r w:rsidR="006159EA">
          <w:rPr>
            <w:noProof/>
            <w:webHidden/>
          </w:rPr>
          <w:fldChar w:fldCharType="separate"/>
        </w:r>
        <w:r w:rsidR="006159EA">
          <w:rPr>
            <w:noProof/>
            <w:webHidden/>
          </w:rPr>
          <w:t>52</w:t>
        </w:r>
        <w:r w:rsidR="006159EA">
          <w:rPr>
            <w:noProof/>
            <w:webHidden/>
          </w:rPr>
          <w:fldChar w:fldCharType="end"/>
        </w:r>
      </w:hyperlink>
    </w:p>
    <w:p w14:paraId="1C5F742C" w14:textId="435A6508" w:rsidR="006159EA" w:rsidRDefault="00815977">
      <w:pPr>
        <w:pStyle w:val="TOC3"/>
        <w:rPr>
          <w:rFonts w:asciiTheme="minorHAnsi" w:eastAsiaTheme="minorEastAsia" w:hAnsiTheme="minorHAnsi" w:cstheme="minorBidi"/>
          <w:noProof/>
        </w:rPr>
      </w:pPr>
      <w:hyperlink w:anchor="_Toc29225492" w:history="1">
        <w:r w:rsidR="006159EA" w:rsidRPr="00BF2A5B">
          <w:rPr>
            <w:rStyle w:val="Hyperlink"/>
            <w:bCs/>
            <w:noProof/>
          </w:rPr>
          <w:t>6.3.2 CDA Header Content Modules</w:t>
        </w:r>
        <w:r w:rsidR="006159EA">
          <w:rPr>
            <w:noProof/>
            <w:webHidden/>
          </w:rPr>
          <w:tab/>
        </w:r>
        <w:r w:rsidR="006159EA">
          <w:rPr>
            <w:noProof/>
            <w:webHidden/>
          </w:rPr>
          <w:fldChar w:fldCharType="begin"/>
        </w:r>
        <w:r w:rsidR="006159EA">
          <w:rPr>
            <w:noProof/>
            <w:webHidden/>
          </w:rPr>
          <w:instrText xml:space="preserve"> PAGEREF _Toc29225492 \h </w:instrText>
        </w:r>
        <w:r w:rsidR="006159EA">
          <w:rPr>
            <w:noProof/>
            <w:webHidden/>
          </w:rPr>
        </w:r>
        <w:r w:rsidR="006159EA">
          <w:rPr>
            <w:noProof/>
            <w:webHidden/>
          </w:rPr>
          <w:fldChar w:fldCharType="separate"/>
        </w:r>
        <w:r w:rsidR="006159EA">
          <w:rPr>
            <w:noProof/>
            <w:webHidden/>
          </w:rPr>
          <w:t>53</w:t>
        </w:r>
        <w:r w:rsidR="006159EA">
          <w:rPr>
            <w:noProof/>
            <w:webHidden/>
          </w:rPr>
          <w:fldChar w:fldCharType="end"/>
        </w:r>
      </w:hyperlink>
    </w:p>
    <w:p w14:paraId="14F86FC3" w14:textId="6B9600F3" w:rsidR="006159EA" w:rsidRDefault="00815977">
      <w:pPr>
        <w:pStyle w:val="TOC4"/>
        <w:rPr>
          <w:rFonts w:asciiTheme="minorHAnsi" w:eastAsiaTheme="minorEastAsia" w:hAnsiTheme="minorHAnsi" w:cstheme="minorBidi"/>
          <w:noProof/>
        </w:rPr>
      </w:pPr>
      <w:hyperlink w:anchor="_Toc29225493" w:history="1">
        <w:r w:rsidR="006159EA" w:rsidRPr="00BF2A5B">
          <w:rPr>
            <w:rStyle w:val="Hyperlink"/>
            <w:noProof/>
          </w:rPr>
          <w:t>6.3.2.H &lt;Header Element Module Name&gt; Header Content Module</w:t>
        </w:r>
        <w:r w:rsidR="006159EA">
          <w:rPr>
            <w:noProof/>
            <w:webHidden/>
          </w:rPr>
          <w:tab/>
        </w:r>
        <w:r w:rsidR="006159EA">
          <w:rPr>
            <w:noProof/>
            <w:webHidden/>
          </w:rPr>
          <w:fldChar w:fldCharType="begin"/>
        </w:r>
        <w:r w:rsidR="006159EA">
          <w:rPr>
            <w:noProof/>
            <w:webHidden/>
          </w:rPr>
          <w:instrText xml:space="preserve"> PAGEREF _Toc29225493 \h </w:instrText>
        </w:r>
        <w:r w:rsidR="006159EA">
          <w:rPr>
            <w:noProof/>
            <w:webHidden/>
          </w:rPr>
        </w:r>
        <w:r w:rsidR="006159EA">
          <w:rPr>
            <w:noProof/>
            <w:webHidden/>
          </w:rPr>
          <w:fldChar w:fldCharType="separate"/>
        </w:r>
        <w:r w:rsidR="006159EA">
          <w:rPr>
            <w:noProof/>
            <w:webHidden/>
          </w:rPr>
          <w:t>53</w:t>
        </w:r>
        <w:r w:rsidR="006159EA">
          <w:rPr>
            <w:noProof/>
            <w:webHidden/>
          </w:rPr>
          <w:fldChar w:fldCharType="end"/>
        </w:r>
      </w:hyperlink>
    </w:p>
    <w:p w14:paraId="19E45306" w14:textId="3ECA7BB2" w:rsidR="006159EA" w:rsidRDefault="00815977">
      <w:pPr>
        <w:pStyle w:val="TOC5"/>
        <w:rPr>
          <w:rFonts w:asciiTheme="minorHAnsi" w:eastAsiaTheme="minorEastAsia" w:hAnsiTheme="minorHAnsi" w:cstheme="minorBidi"/>
          <w:noProof/>
        </w:rPr>
      </w:pPr>
      <w:hyperlink w:anchor="_Toc29225494" w:history="1">
        <w:r w:rsidR="006159EA" w:rsidRPr="00BF2A5B">
          <w:rPr>
            <w:rStyle w:val="Hyperlink"/>
            <w:noProof/>
          </w:rPr>
          <w:t xml:space="preserve">6.3.2.H.1 &lt;Description Name&gt; &lt;e.g., </w:t>
        </w:r>
        <w:r w:rsidR="006159EA" w:rsidRPr="00BF2A5B">
          <w:rPr>
            <w:rStyle w:val="Hyperlink"/>
            <w:rFonts w:eastAsia="Calibri"/>
            <w:noProof/>
          </w:rPr>
          <w:t xml:space="preserve">Responsible Party&gt; &lt;Specification Document </w:t>
        </w:r>
        <w:r w:rsidR="006159EA" w:rsidRPr="00BF2A5B">
          <w:rPr>
            <w:rStyle w:val="Hyperlink"/>
            <w:rFonts w:eastAsia="Calibri"/>
            <w:i/>
            <w:noProof/>
          </w:rPr>
          <w:t>or</w:t>
        </w:r>
        <w:r w:rsidR="006159EA" w:rsidRPr="00BF2A5B">
          <w:rPr>
            <w:rStyle w:val="Hyperlink"/>
            <w:rFonts w:eastAsia="Calibri"/>
            <w:noProof/>
          </w:rPr>
          <w:t xml:space="preserve"> Vocabulary Constraint&gt;</w:t>
        </w:r>
        <w:r w:rsidR="006159EA">
          <w:rPr>
            <w:noProof/>
            <w:webHidden/>
          </w:rPr>
          <w:tab/>
        </w:r>
        <w:r w:rsidR="006159EA">
          <w:rPr>
            <w:noProof/>
            <w:webHidden/>
          </w:rPr>
          <w:fldChar w:fldCharType="begin"/>
        </w:r>
        <w:r w:rsidR="006159EA">
          <w:rPr>
            <w:noProof/>
            <w:webHidden/>
          </w:rPr>
          <w:instrText xml:space="preserve"> PAGEREF _Toc29225494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6751D615" w14:textId="04C0DE84" w:rsidR="006159EA" w:rsidRDefault="00815977">
      <w:pPr>
        <w:pStyle w:val="TOC5"/>
        <w:rPr>
          <w:rFonts w:asciiTheme="minorHAnsi" w:eastAsiaTheme="minorEastAsia" w:hAnsiTheme="minorHAnsi" w:cstheme="minorBidi"/>
          <w:noProof/>
        </w:rPr>
      </w:pPr>
      <w:hyperlink w:anchor="_Toc29225495" w:history="1">
        <w:r w:rsidR="006159EA" w:rsidRPr="00BF2A5B">
          <w:rPr>
            <w:rStyle w:val="Hyperlink"/>
            <w:noProof/>
          </w:rPr>
          <w:t>6.3.2.H.2 &lt;Description Name&gt; &lt;</w:t>
        </w:r>
        <w:r w:rsidR="006159EA" w:rsidRPr="00BF2A5B">
          <w:rPr>
            <w:rStyle w:val="Hyperlink"/>
            <w:rFonts w:eastAsia="Calibri"/>
            <w:noProof/>
          </w:rPr>
          <w:t>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5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498ED9B7" w14:textId="210CA2A0" w:rsidR="006159EA" w:rsidRDefault="00815977">
      <w:pPr>
        <w:pStyle w:val="TOC5"/>
        <w:rPr>
          <w:rFonts w:asciiTheme="minorHAnsi" w:eastAsiaTheme="minorEastAsia" w:hAnsiTheme="minorHAnsi" w:cstheme="minorBidi"/>
          <w:noProof/>
        </w:rPr>
      </w:pPr>
      <w:hyperlink w:anchor="_Toc29225496" w:history="1">
        <w:r w:rsidR="006159EA" w:rsidRPr="00BF2A5B">
          <w:rPr>
            <w:rStyle w:val="Hyperlink"/>
            <w:noProof/>
          </w:rPr>
          <w:t>6.3.2.H.3 &lt;Description Name&gt; &lt;</w:t>
        </w:r>
        <w:r w:rsidR="006159EA" w:rsidRPr="00BF2A5B">
          <w:rPr>
            <w:rStyle w:val="Hyperlink"/>
            <w:rFonts w:eastAsia="Calibri"/>
            <w:noProof/>
          </w:rPr>
          <w:t>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6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08432583" w14:textId="6000EE26" w:rsidR="006159EA" w:rsidRDefault="00815977">
      <w:pPr>
        <w:pStyle w:val="TOC3"/>
        <w:rPr>
          <w:rFonts w:asciiTheme="minorHAnsi" w:eastAsiaTheme="minorEastAsia" w:hAnsiTheme="minorHAnsi" w:cstheme="minorBidi"/>
          <w:noProof/>
        </w:rPr>
      </w:pPr>
      <w:hyperlink w:anchor="_Toc29225497" w:history="1">
        <w:r w:rsidR="006159EA" w:rsidRPr="00BF2A5B">
          <w:rPr>
            <w:rStyle w:val="Hyperlink"/>
            <w:bCs/>
            <w:noProof/>
          </w:rPr>
          <w:t>6.3.3 CDA Section Content Modules</w:t>
        </w:r>
        <w:r w:rsidR="006159EA">
          <w:rPr>
            <w:noProof/>
            <w:webHidden/>
          </w:rPr>
          <w:tab/>
        </w:r>
        <w:r w:rsidR="006159EA">
          <w:rPr>
            <w:noProof/>
            <w:webHidden/>
          </w:rPr>
          <w:fldChar w:fldCharType="begin"/>
        </w:r>
        <w:r w:rsidR="006159EA">
          <w:rPr>
            <w:noProof/>
            <w:webHidden/>
          </w:rPr>
          <w:instrText xml:space="preserve"> PAGEREF _Toc29225497 \h </w:instrText>
        </w:r>
        <w:r w:rsidR="006159EA">
          <w:rPr>
            <w:noProof/>
            <w:webHidden/>
          </w:rPr>
        </w:r>
        <w:r w:rsidR="006159EA">
          <w:rPr>
            <w:noProof/>
            <w:webHidden/>
          </w:rPr>
          <w:fldChar w:fldCharType="separate"/>
        </w:r>
        <w:r w:rsidR="006159EA">
          <w:rPr>
            <w:noProof/>
            <w:webHidden/>
          </w:rPr>
          <w:t>56</w:t>
        </w:r>
        <w:r w:rsidR="006159EA">
          <w:rPr>
            <w:noProof/>
            <w:webHidden/>
          </w:rPr>
          <w:fldChar w:fldCharType="end"/>
        </w:r>
      </w:hyperlink>
    </w:p>
    <w:p w14:paraId="1302D8E0" w14:textId="6BC5D60A" w:rsidR="006159EA" w:rsidRDefault="00815977">
      <w:pPr>
        <w:pStyle w:val="TOC4"/>
        <w:rPr>
          <w:rFonts w:asciiTheme="minorHAnsi" w:eastAsiaTheme="minorEastAsia" w:hAnsiTheme="minorHAnsi" w:cstheme="minorBidi"/>
          <w:noProof/>
        </w:rPr>
      </w:pPr>
      <w:hyperlink w:anchor="_Toc29225498" w:history="1">
        <w:r w:rsidR="006159EA" w:rsidRPr="00BF2A5B">
          <w:rPr>
            <w:rStyle w:val="Hyperlink"/>
            <w:noProof/>
          </w:rPr>
          <w:t>6.3.3.10.S &lt;Section Module Name&gt; - Section Content Module</w:t>
        </w:r>
        <w:r w:rsidR="006159EA">
          <w:rPr>
            <w:noProof/>
            <w:webHidden/>
          </w:rPr>
          <w:tab/>
        </w:r>
        <w:r w:rsidR="006159EA">
          <w:rPr>
            <w:noProof/>
            <w:webHidden/>
          </w:rPr>
          <w:fldChar w:fldCharType="begin"/>
        </w:r>
        <w:r w:rsidR="006159EA">
          <w:rPr>
            <w:noProof/>
            <w:webHidden/>
          </w:rPr>
          <w:instrText xml:space="preserve"> PAGEREF _Toc29225498 \h </w:instrText>
        </w:r>
        <w:r w:rsidR="006159EA">
          <w:rPr>
            <w:noProof/>
            <w:webHidden/>
          </w:rPr>
        </w:r>
        <w:r w:rsidR="006159EA">
          <w:rPr>
            <w:noProof/>
            <w:webHidden/>
          </w:rPr>
          <w:fldChar w:fldCharType="separate"/>
        </w:r>
        <w:r w:rsidR="006159EA">
          <w:rPr>
            <w:noProof/>
            <w:webHidden/>
          </w:rPr>
          <w:t>56</w:t>
        </w:r>
        <w:r w:rsidR="006159EA">
          <w:rPr>
            <w:noProof/>
            <w:webHidden/>
          </w:rPr>
          <w:fldChar w:fldCharType="end"/>
        </w:r>
      </w:hyperlink>
    </w:p>
    <w:p w14:paraId="6F46CB62" w14:textId="36C657C6" w:rsidR="006159EA" w:rsidRDefault="00815977">
      <w:pPr>
        <w:pStyle w:val="TOC5"/>
        <w:rPr>
          <w:rFonts w:asciiTheme="minorHAnsi" w:eastAsiaTheme="minorEastAsia" w:hAnsiTheme="minorHAnsi" w:cstheme="minorBidi"/>
          <w:noProof/>
        </w:rPr>
      </w:pPr>
      <w:hyperlink w:anchor="_Toc29225499" w:history="1">
        <w:r w:rsidR="006159EA" w:rsidRPr="00BF2A5B">
          <w:rPr>
            <w:rStyle w:val="Hyperlink"/>
            <w:noProof/>
          </w:rPr>
          <w:t>6.3.3.10.S.1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9 \h </w:instrText>
        </w:r>
        <w:r w:rsidR="006159EA">
          <w:rPr>
            <w:noProof/>
            <w:webHidden/>
          </w:rPr>
        </w:r>
        <w:r w:rsidR="006159EA">
          <w:rPr>
            <w:noProof/>
            <w:webHidden/>
          </w:rPr>
          <w:fldChar w:fldCharType="separate"/>
        </w:r>
        <w:r w:rsidR="006159EA">
          <w:rPr>
            <w:noProof/>
            <w:webHidden/>
          </w:rPr>
          <w:t>57</w:t>
        </w:r>
        <w:r w:rsidR="006159EA">
          <w:rPr>
            <w:noProof/>
            <w:webHidden/>
          </w:rPr>
          <w:fldChar w:fldCharType="end"/>
        </w:r>
      </w:hyperlink>
    </w:p>
    <w:p w14:paraId="09F56FC8" w14:textId="1AE4C49A" w:rsidR="006159EA" w:rsidRDefault="00815977">
      <w:pPr>
        <w:pStyle w:val="TOC5"/>
        <w:rPr>
          <w:rFonts w:asciiTheme="minorHAnsi" w:eastAsiaTheme="minorEastAsia" w:hAnsiTheme="minorHAnsi" w:cstheme="minorBidi"/>
          <w:noProof/>
        </w:rPr>
      </w:pPr>
      <w:hyperlink w:anchor="_Toc29225500" w:history="1">
        <w:r w:rsidR="006159EA" w:rsidRPr="00BF2A5B">
          <w:rPr>
            <w:rStyle w:val="Hyperlink"/>
            <w:noProof/>
          </w:rPr>
          <w:t>6.3.3.10.S.2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500 \h </w:instrText>
        </w:r>
        <w:r w:rsidR="006159EA">
          <w:rPr>
            <w:noProof/>
            <w:webHidden/>
          </w:rPr>
        </w:r>
        <w:r w:rsidR="006159EA">
          <w:rPr>
            <w:noProof/>
            <w:webHidden/>
          </w:rPr>
          <w:fldChar w:fldCharType="separate"/>
        </w:r>
        <w:r w:rsidR="006159EA">
          <w:rPr>
            <w:noProof/>
            <w:webHidden/>
          </w:rPr>
          <w:t>57</w:t>
        </w:r>
        <w:r w:rsidR="006159EA">
          <w:rPr>
            <w:noProof/>
            <w:webHidden/>
          </w:rPr>
          <w:fldChar w:fldCharType="end"/>
        </w:r>
      </w:hyperlink>
    </w:p>
    <w:p w14:paraId="27CE04D4" w14:textId="625D4FE4" w:rsidR="006159EA" w:rsidRDefault="00815977">
      <w:pPr>
        <w:pStyle w:val="TOC5"/>
        <w:rPr>
          <w:rFonts w:asciiTheme="minorHAnsi" w:eastAsiaTheme="minorEastAsia" w:hAnsiTheme="minorHAnsi" w:cstheme="minorBidi"/>
          <w:noProof/>
        </w:rPr>
      </w:pPr>
      <w:hyperlink w:anchor="_Toc29225501" w:history="1">
        <w:r w:rsidR="006159EA" w:rsidRPr="00BF2A5B">
          <w:rPr>
            <w:rStyle w:val="Hyperlink"/>
            <w:noProof/>
          </w:rPr>
          <w:t>6.3.3.10.S.3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501 \h </w:instrText>
        </w:r>
        <w:r w:rsidR="006159EA">
          <w:rPr>
            <w:noProof/>
            <w:webHidden/>
          </w:rPr>
        </w:r>
        <w:r w:rsidR="006159EA">
          <w:rPr>
            <w:noProof/>
            <w:webHidden/>
          </w:rPr>
          <w:fldChar w:fldCharType="separate"/>
        </w:r>
        <w:r w:rsidR="006159EA">
          <w:rPr>
            <w:noProof/>
            <w:webHidden/>
          </w:rPr>
          <w:t>58</w:t>
        </w:r>
        <w:r w:rsidR="006159EA">
          <w:rPr>
            <w:noProof/>
            <w:webHidden/>
          </w:rPr>
          <w:fldChar w:fldCharType="end"/>
        </w:r>
      </w:hyperlink>
    </w:p>
    <w:p w14:paraId="259C0332" w14:textId="6DB1EF60" w:rsidR="006159EA" w:rsidRDefault="00815977">
      <w:pPr>
        <w:pStyle w:val="TOC4"/>
        <w:rPr>
          <w:rFonts w:asciiTheme="minorHAnsi" w:eastAsiaTheme="minorEastAsia" w:hAnsiTheme="minorHAnsi" w:cstheme="minorBidi"/>
          <w:noProof/>
        </w:rPr>
      </w:pPr>
      <w:hyperlink w:anchor="_Toc29225502" w:history="1">
        <w:r w:rsidR="006159EA" w:rsidRPr="00BF2A5B">
          <w:rPr>
            <w:rStyle w:val="Hyperlink"/>
            <w:noProof/>
          </w:rPr>
          <w:t>6.3.3.10.S Medical History - Cardiac Section 11329-0</w:t>
        </w:r>
        <w:r w:rsidR="006159EA">
          <w:rPr>
            <w:noProof/>
            <w:webHidden/>
          </w:rPr>
          <w:tab/>
        </w:r>
        <w:r w:rsidR="006159EA">
          <w:rPr>
            <w:noProof/>
            <w:webHidden/>
          </w:rPr>
          <w:fldChar w:fldCharType="begin"/>
        </w:r>
        <w:r w:rsidR="006159EA">
          <w:rPr>
            <w:noProof/>
            <w:webHidden/>
          </w:rPr>
          <w:instrText xml:space="preserve"> PAGEREF _Toc29225502 \h </w:instrText>
        </w:r>
        <w:r w:rsidR="006159EA">
          <w:rPr>
            <w:noProof/>
            <w:webHidden/>
          </w:rPr>
        </w:r>
        <w:r w:rsidR="006159EA">
          <w:rPr>
            <w:noProof/>
            <w:webHidden/>
          </w:rPr>
          <w:fldChar w:fldCharType="separate"/>
        </w:r>
        <w:r w:rsidR="006159EA">
          <w:rPr>
            <w:noProof/>
            <w:webHidden/>
          </w:rPr>
          <w:t>58</w:t>
        </w:r>
        <w:r w:rsidR="006159EA">
          <w:rPr>
            <w:noProof/>
            <w:webHidden/>
          </w:rPr>
          <w:fldChar w:fldCharType="end"/>
        </w:r>
      </w:hyperlink>
    </w:p>
    <w:p w14:paraId="6D336842" w14:textId="152BDBA5" w:rsidR="006159EA" w:rsidRDefault="00815977">
      <w:pPr>
        <w:pStyle w:val="TOC3"/>
        <w:rPr>
          <w:rFonts w:asciiTheme="minorHAnsi" w:eastAsiaTheme="minorEastAsia" w:hAnsiTheme="minorHAnsi" w:cstheme="minorBidi"/>
          <w:noProof/>
        </w:rPr>
      </w:pPr>
      <w:hyperlink w:anchor="_Toc29225503" w:history="1">
        <w:r w:rsidR="006159EA" w:rsidRPr="00BF2A5B">
          <w:rPr>
            <w:rStyle w:val="Hyperlink"/>
            <w:bCs/>
            <w:noProof/>
          </w:rPr>
          <w:t>6.3.4 CDA Entry Content Modules</w:t>
        </w:r>
        <w:r w:rsidR="006159EA">
          <w:rPr>
            <w:noProof/>
            <w:webHidden/>
          </w:rPr>
          <w:tab/>
        </w:r>
        <w:r w:rsidR="006159EA">
          <w:rPr>
            <w:noProof/>
            <w:webHidden/>
          </w:rPr>
          <w:fldChar w:fldCharType="begin"/>
        </w:r>
        <w:r w:rsidR="006159EA">
          <w:rPr>
            <w:noProof/>
            <w:webHidden/>
          </w:rPr>
          <w:instrText xml:space="preserve"> PAGEREF _Toc29225503 \h </w:instrText>
        </w:r>
        <w:r w:rsidR="006159EA">
          <w:rPr>
            <w:noProof/>
            <w:webHidden/>
          </w:rPr>
        </w:r>
        <w:r w:rsidR="006159EA">
          <w:rPr>
            <w:noProof/>
            <w:webHidden/>
          </w:rPr>
          <w:fldChar w:fldCharType="separate"/>
        </w:r>
        <w:r w:rsidR="006159EA">
          <w:rPr>
            <w:noProof/>
            <w:webHidden/>
          </w:rPr>
          <w:t>60</w:t>
        </w:r>
        <w:r w:rsidR="006159EA">
          <w:rPr>
            <w:noProof/>
            <w:webHidden/>
          </w:rPr>
          <w:fldChar w:fldCharType="end"/>
        </w:r>
      </w:hyperlink>
    </w:p>
    <w:p w14:paraId="683396AC" w14:textId="545AB5DC" w:rsidR="006159EA" w:rsidRDefault="00815977">
      <w:pPr>
        <w:pStyle w:val="TOC4"/>
        <w:rPr>
          <w:rFonts w:asciiTheme="minorHAnsi" w:eastAsiaTheme="minorEastAsia" w:hAnsiTheme="minorHAnsi" w:cstheme="minorBidi"/>
          <w:noProof/>
        </w:rPr>
      </w:pPr>
      <w:hyperlink w:anchor="_Toc29225504" w:history="1">
        <w:r w:rsidR="006159EA" w:rsidRPr="00BF2A5B">
          <w:rPr>
            <w:rStyle w:val="Hyperlink"/>
            <w:noProof/>
          </w:rPr>
          <w:t>6.3.4.E &lt;Entry Content Module Name&gt; Entry Content Module</w:t>
        </w:r>
        <w:r w:rsidR="006159EA">
          <w:rPr>
            <w:noProof/>
            <w:webHidden/>
          </w:rPr>
          <w:tab/>
        </w:r>
        <w:r w:rsidR="006159EA">
          <w:rPr>
            <w:noProof/>
            <w:webHidden/>
          </w:rPr>
          <w:fldChar w:fldCharType="begin"/>
        </w:r>
        <w:r w:rsidR="006159EA">
          <w:rPr>
            <w:noProof/>
            <w:webHidden/>
          </w:rPr>
          <w:instrText xml:space="preserve"> PAGEREF _Toc29225504 \h </w:instrText>
        </w:r>
        <w:r w:rsidR="006159EA">
          <w:rPr>
            <w:noProof/>
            <w:webHidden/>
          </w:rPr>
        </w:r>
        <w:r w:rsidR="006159EA">
          <w:rPr>
            <w:noProof/>
            <w:webHidden/>
          </w:rPr>
          <w:fldChar w:fldCharType="separate"/>
        </w:r>
        <w:r w:rsidR="006159EA">
          <w:rPr>
            <w:noProof/>
            <w:webHidden/>
          </w:rPr>
          <w:t>61</w:t>
        </w:r>
        <w:r w:rsidR="006159EA">
          <w:rPr>
            <w:noProof/>
            <w:webHidden/>
          </w:rPr>
          <w:fldChar w:fldCharType="end"/>
        </w:r>
      </w:hyperlink>
    </w:p>
    <w:p w14:paraId="1E283780" w14:textId="4182A09E" w:rsidR="006159EA" w:rsidRDefault="00815977">
      <w:pPr>
        <w:pStyle w:val="TOC5"/>
        <w:rPr>
          <w:rFonts w:asciiTheme="minorHAnsi" w:eastAsiaTheme="minorEastAsia" w:hAnsiTheme="minorHAnsi" w:cstheme="minorBidi"/>
          <w:noProof/>
        </w:rPr>
      </w:pPr>
      <w:hyperlink w:anchor="_Toc29225505" w:history="1">
        <w:r w:rsidR="006159EA" w:rsidRPr="00BF2A5B">
          <w:rPr>
            <w:rStyle w:val="Hyperlink"/>
            <w:noProof/>
          </w:rPr>
          <w:t>6.3.4.E.1 Simple Observation (wall motion) Vocabulary Constraints</w:t>
        </w:r>
        <w:r w:rsidR="006159EA">
          <w:rPr>
            <w:noProof/>
            <w:webHidden/>
          </w:rPr>
          <w:tab/>
        </w:r>
        <w:r w:rsidR="006159EA">
          <w:rPr>
            <w:noProof/>
            <w:webHidden/>
          </w:rPr>
          <w:fldChar w:fldCharType="begin"/>
        </w:r>
        <w:r w:rsidR="006159EA">
          <w:rPr>
            <w:noProof/>
            <w:webHidden/>
          </w:rPr>
          <w:instrText xml:space="preserve"> PAGEREF _Toc29225505 \h </w:instrText>
        </w:r>
        <w:r w:rsidR="006159EA">
          <w:rPr>
            <w:noProof/>
            <w:webHidden/>
          </w:rPr>
        </w:r>
        <w:r w:rsidR="006159EA">
          <w:rPr>
            <w:noProof/>
            <w:webHidden/>
          </w:rPr>
          <w:fldChar w:fldCharType="separate"/>
        </w:r>
        <w:r w:rsidR="006159EA">
          <w:rPr>
            <w:noProof/>
            <w:webHidden/>
          </w:rPr>
          <w:t>62</w:t>
        </w:r>
        <w:r w:rsidR="006159EA">
          <w:rPr>
            <w:noProof/>
            <w:webHidden/>
          </w:rPr>
          <w:fldChar w:fldCharType="end"/>
        </w:r>
      </w:hyperlink>
    </w:p>
    <w:p w14:paraId="07E5FC60" w14:textId="44A5ECD7" w:rsidR="006159EA" w:rsidRDefault="00815977">
      <w:pPr>
        <w:pStyle w:val="TOC5"/>
        <w:rPr>
          <w:rFonts w:asciiTheme="minorHAnsi" w:eastAsiaTheme="minorEastAsia" w:hAnsiTheme="minorHAnsi" w:cstheme="minorBidi"/>
          <w:noProof/>
        </w:rPr>
      </w:pPr>
      <w:hyperlink w:anchor="_Toc29225506" w:history="1">
        <w:r w:rsidR="006159EA" w:rsidRPr="00BF2A5B">
          <w:rPr>
            <w:rStyle w:val="Hyperlink"/>
            <w:noProof/>
          </w:rPr>
          <w:t>6.3.4.E.2 Simple Observation (wall morphology) Constraints</w:t>
        </w:r>
        <w:r w:rsidR="006159EA">
          <w:rPr>
            <w:noProof/>
            <w:webHidden/>
          </w:rPr>
          <w:tab/>
        </w:r>
        <w:r w:rsidR="006159EA">
          <w:rPr>
            <w:noProof/>
            <w:webHidden/>
          </w:rPr>
          <w:fldChar w:fldCharType="begin"/>
        </w:r>
        <w:r w:rsidR="006159EA">
          <w:rPr>
            <w:noProof/>
            <w:webHidden/>
          </w:rPr>
          <w:instrText xml:space="preserve"> PAGEREF _Toc29225506 \h </w:instrText>
        </w:r>
        <w:r w:rsidR="006159EA">
          <w:rPr>
            <w:noProof/>
            <w:webHidden/>
          </w:rPr>
        </w:r>
        <w:r w:rsidR="006159EA">
          <w:rPr>
            <w:noProof/>
            <w:webHidden/>
          </w:rPr>
          <w:fldChar w:fldCharType="separate"/>
        </w:r>
        <w:r w:rsidR="006159EA">
          <w:rPr>
            <w:noProof/>
            <w:webHidden/>
          </w:rPr>
          <w:t>62</w:t>
        </w:r>
        <w:r w:rsidR="006159EA">
          <w:rPr>
            <w:noProof/>
            <w:webHidden/>
          </w:rPr>
          <w:fldChar w:fldCharType="end"/>
        </w:r>
      </w:hyperlink>
    </w:p>
    <w:p w14:paraId="1D0F9E4F" w14:textId="636DBFCE" w:rsidR="006159EA" w:rsidRDefault="00815977">
      <w:pPr>
        <w:pStyle w:val="TOC5"/>
        <w:rPr>
          <w:rFonts w:asciiTheme="minorHAnsi" w:eastAsiaTheme="minorEastAsia" w:hAnsiTheme="minorHAnsi" w:cstheme="minorBidi"/>
          <w:noProof/>
        </w:rPr>
      </w:pPr>
      <w:hyperlink w:anchor="_Toc29225507" w:history="1">
        <w:r w:rsidR="006159EA" w:rsidRPr="00BF2A5B">
          <w:rPr>
            <w:rStyle w:val="Hyperlink"/>
            <w:noProof/>
          </w:rPr>
          <w:t>&lt;e.g.,6.3.4.E Result Observation - Cardiac</w:t>
        </w:r>
        <w:r w:rsidR="006159EA">
          <w:rPr>
            <w:noProof/>
            <w:webHidden/>
          </w:rPr>
          <w:tab/>
        </w:r>
        <w:r w:rsidR="006159EA">
          <w:rPr>
            <w:noProof/>
            <w:webHidden/>
          </w:rPr>
          <w:fldChar w:fldCharType="begin"/>
        </w:r>
        <w:r w:rsidR="006159EA">
          <w:rPr>
            <w:noProof/>
            <w:webHidden/>
          </w:rPr>
          <w:instrText xml:space="preserve"> PAGEREF _Toc29225507 \h </w:instrText>
        </w:r>
        <w:r w:rsidR="006159EA">
          <w:rPr>
            <w:noProof/>
            <w:webHidden/>
          </w:rPr>
        </w:r>
        <w:r w:rsidR="006159EA">
          <w:rPr>
            <w:noProof/>
            <w:webHidden/>
          </w:rPr>
          <w:fldChar w:fldCharType="separate"/>
        </w:r>
        <w:r w:rsidR="006159EA">
          <w:rPr>
            <w:noProof/>
            <w:webHidden/>
          </w:rPr>
          <w:t>63</w:t>
        </w:r>
        <w:r w:rsidR="006159EA">
          <w:rPr>
            <w:noProof/>
            <w:webHidden/>
          </w:rPr>
          <w:fldChar w:fldCharType="end"/>
        </w:r>
      </w:hyperlink>
    </w:p>
    <w:p w14:paraId="7B38EF59" w14:textId="652EEBDF" w:rsidR="006159EA" w:rsidRDefault="00815977">
      <w:pPr>
        <w:pStyle w:val="TOC2"/>
        <w:rPr>
          <w:rFonts w:asciiTheme="minorHAnsi" w:eastAsiaTheme="minorEastAsia" w:hAnsiTheme="minorHAnsi" w:cstheme="minorBidi"/>
          <w:noProof/>
        </w:rPr>
      </w:pPr>
      <w:hyperlink w:anchor="_Toc29225508" w:history="1">
        <w:r w:rsidR="006159EA" w:rsidRPr="00BF2A5B">
          <w:rPr>
            <w:rStyle w:val="Hyperlink"/>
            <w:noProof/>
          </w:rPr>
          <w:t>6.4 Section not applicable</w:t>
        </w:r>
        <w:r w:rsidR="006159EA">
          <w:rPr>
            <w:noProof/>
            <w:webHidden/>
          </w:rPr>
          <w:tab/>
        </w:r>
        <w:r w:rsidR="006159EA">
          <w:rPr>
            <w:noProof/>
            <w:webHidden/>
          </w:rPr>
          <w:fldChar w:fldCharType="begin"/>
        </w:r>
        <w:r w:rsidR="006159EA">
          <w:rPr>
            <w:noProof/>
            <w:webHidden/>
          </w:rPr>
          <w:instrText xml:space="preserve"> PAGEREF _Toc29225508 \h </w:instrText>
        </w:r>
        <w:r w:rsidR="006159EA">
          <w:rPr>
            <w:noProof/>
            <w:webHidden/>
          </w:rPr>
        </w:r>
        <w:r w:rsidR="006159EA">
          <w:rPr>
            <w:noProof/>
            <w:webHidden/>
          </w:rPr>
          <w:fldChar w:fldCharType="separate"/>
        </w:r>
        <w:r w:rsidR="006159EA">
          <w:rPr>
            <w:noProof/>
            <w:webHidden/>
          </w:rPr>
          <w:t>65</w:t>
        </w:r>
        <w:r w:rsidR="006159EA">
          <w:rPr>
            <w:noProof/>
            <w:webHidden/>
          </w:rPr>
          <w:fldChar w:fldCharType="end"/>
        </w:r>
      </w:hyperlink>
    </w:p>
    <w:p w14:paraId="52432171" w14:textId="744ADEDA" w:rsidR="006159EA" w:rsidRDefault="00815977">
      <w:pPr>
        <w:pStyle w:val="TOC2"/>
        <w:rPr>
          <w:rFonts w:asciiTheme="minorHAnsi" w:eastAsiaTheme="minorEastAsia" w:hAnsiTheme="minorHAnsi" w:cstheme="minorBidi"/>
          <w:noProof/>
        </w:rPr>
      </w:pPr>
      <w:hyperlink w:anchor="_Toc29225509" w:history="1">
        <w:r w:rsidR="006159EA" w:rsidRPr="00BF2A5B">
          <w:rPr>
            <w:rStyle w:val="Hyperlink"/>
            <w:noProof/>
          </w:rPr>
          <w:t>6.5 ITI Value Sets and Concept Domains</w:t>
        </w:r>
        <w:r w:rsidR="006159EA">
          <w:rPr>
            <w:noProof/>
            <w:webHidden/>
          </w:rPr>
          <w:tab/>
        </w:r>
        <w:r w:rsidR="006159EA">
          <w:rPr>
            <w:noProof/>
            <w:webHidden/>
          </w:rPr>
          <w:fldChar w:fldCharType="begin"/>
        </w:r>
        <w:r w:rsidR="006159EA">
          <w:rPr>
            <w:noProof/>
            <w:webHidden/>
          </w:rPr>
          <w:instrText xml:space="preserve"> PAGEREF _Toc29225509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7466CC7B" w14:textId="668A68E0" w:rsidR="006159EA" w:rsidRDefault="00815977">
      <w:pPr>
        <w:pStyle w:val="TOC3"/>
        <w:rPr>
          <w:rFonts w:asciiTheme="minorHAnsi" w:eastAsiaTheme="minorEastAsia" w:hAnsiTheme="minorHAnsi" w:cstheme="minorBidi"/>
          <w:noProof/>
        </w:rPr>
      </w:pPr>
      <w:hyperlink w:anchor="_Toc29225510" w:history="1">
        <w:r w:rsidR="006159EA" w:rsidRPr="00BF2A5B">
          <w:rPr>
            <w:rStyle w:val="Hyperlink"/>
            <w:rFonts w:eastAsia="Calibri"/>
            <w:noProof/>
          </w:rPr>
          <w:t>6.5.x &lt;Value Set Name/Concept Domain Name&gt; &lt;oid&gt;</w:t>
        </w:r>
        <w:r w:rsidR="006159EA">
          <w:rPr>
            <w:noProof/>
            <w:webHidden/>
          </w:rPr>
          <w:tab/>
        </w:r>
        <w:r w:rsidR="006159EA">
          <w:rPr>
            <w:noProof/>
            <w:webHidden/>
          </w:rPr>
          <w:fldChar w:fldCharType="begin"/>
        </w:r>
        <w:r w:rsidR="006159EA">
          <w:rPr>
            <w:noProof/>
            <w:webHidden/>
          </w:rPr>
          <w:instrText xml:space="preserve"> PAGEREF _Toc29225510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26BF821F" w14:textId="0D690046" w:rsidR="006159EA" w:rsidRDefault="00815977">
      <w:pPr>
        <w:pStyle w:val="TOC3"/>
        <w:rPr>
          <w:rFonts w:asciiTheme="minorHAnsi" w:eastAsiaTheme="minorEastAsia" w:hAnsiTheme="minorHAnsi" w:cstheme="minorBidi"/>
          <w:noProof/>
        </w:rPr>
      </w:pPr>
      <w:hyperlink w:anchor="_Toc29225511" w:history="1">
        <w:r w:rsidR="006159EA" w:rsidRPr="00BF2A5B">
          <w:rPr>
            <w:rStyle w:val="Hyperlink"/>
            <w:rFonts w:eastAsia="Calibri"/>
            <w:noProof/>
          </w:rPr>
          <w:t>&lt;e.g.,6.5.1 Drug Classes Used in Cardiac Procedure 1.3.6.1.4.1.19376.1.4.1.5.15</w:t>
        </w:r>
        <w:r w:rsidR="006159EA">
          <w:rPr>
            <w:noProof/>
            <w:webHidden/>
          </w:rPr>
          <w:tab/>
        </w:r>
        <w:r w:rsidR="006159EA">
          <w:rPr>
            <w:noProof/>
            <w:webHidden/>
          </w:rPr>
          <w:fldChar w:fldCharType="begin"/>
        </w:r>
        <w:r w:rsidR="006159EA">
          <w:rPr>
            <w:noProof/>
            <w:webHidden/>
          </w:rPr>
          <w:instrText xml:space="preserve"> PAGEREF _Toc29225511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1BEFA76C" w14:textId="31C232B3" w:rsidR="006159EA" w:rsidRDefault="00815977">
      <w:pPr>
        <w:pStyle w:val="TOC3"/>
        <w:rPr>
          <w:rFonts w:asciiTheme="minorHAnsi" w:eastAsiaTheme="minorEastAsia" w:hAnsiTheme="minorHAnsi" w:cstheme="minorBidi"/>
          <w:noProof/>
        </w:rPr>
      </w:pPr>
      <w:hyperlink w:anchor="_Toc29225512" w:history="1">
        <w:r w:rsidR="006159EA" w:rsidRPr="00BF2A5B">
          <w:rPr>
            <w:rStyle w:val="Hyperlink"/>
            <w:rFonts w:eastAsia="Calibri"/>
            <w:noProof/>
          </w:rPr>
          <w:t>6.5.1 UV_CardiacProcedureDrugClasses</w:t>
        </w:r>
        <w:r w:rsidR="006159EA">
          <w:rPr>
            <w:noProof/>
            <w:webHidden/>
          </w:rPr>
          <w:tab/>
        </w:r>
        <w:r w:rsidR="006159EA">
          <w:rPr>
            <w:noProof/>
            <w:webHidden/>
          </w:rPr>
          <w:fldChar w:fldCharType="begin"/>
        </w:r>
        <w:r w:rsidR="006159EA">
          <w:rPr>
            <w:noProof/>
            <w:webHidden/>
          </w:rPr>
          <w:instrText xml:space="preserve"> PAGEREF _Toc29225512 \h </w:instrText>
        </w:r>
        <w:r w:rsidR="006159EA">
          <w:rPr>
            <w:noProof/>
            <w:webHidden/>
          </w:rPr>
        </w:r>
        <w:r w:rsidR="006159EA">
          <w:rPr>
            <w:noProof/>
            <w:webHidden/>
          </w:rPr>
          <w:fldChar w:fldCharType="separate"/>
        </w:r>
        <w:r w:rsidR="006159EA">
          <w:rPr>
            <w:noProof/>
            <w:webHidden/>
          </w:rPr>
          <w:t>67</w:t>
        </w:r>
        <w:r w:rsidR="006159EA">
          <w:rPr>
            <w:noProof/>
            <w:webHidden/>
          </w:rPr>
          <w:fldChar w:fldCharType="end"/>
        </w:r>
      </w:hyperlink>
    </w:p>
    <w:p w14:paraId="53F68AA3" w14:textId="6D2CBD12" w:rsidR="006159EA" w:rsidRDefault="00815977">
      <w:pPr>
        <w:pStyle w:val="TOC1"/>
        <w:rPr>
          <w:rFonts w:asciiTheme="minorHAnsi" w:eastAsiaTheme="minorEastAsia" w:hAnsiTheme="minorHAnsi" w:cstheme="minorBidi"/>
          <w:noProof/>
        </w:rPr>
      </w:pPr>
      <w:hyperlink w:anchor="_Toc29225513"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513 \h </w:instrText>
        </w:r>
        <w:r w:rsidR="006159EA">
          <w:rPr>
            <w:noProof/>
            <w:webHidden/>
          </w:rPr>
        </w:r>
        <w:r w:rsidR="006159EA">
          <w:rPr>
            <w:noProof/>
            <w:webHidden/>
          </w:rPr>
          <w:fldChar w:fldCharType="separate"/>
        </w:r>
        <w:r w:rsidR="006159EA">
          <w:rPr>
            <w:noProof/>
            <w:webHidden/>
          </w:rPr>
          <w:t>68</w:t>
        </w:r>
        <w:r w:rsidR="006159EA">
          <w:rPr>
            <w:noProof/>
            <w:webHidden/>
          </w:rPr>
          <w:fldChar w:fldCharType="end"/>
        </w:r>
      </w:hyperlink>
    </w:p>
    <w:p w14:paraId="34317618" w14:textId="1671B70C" w:rsidR="006159EA" w:rsidRDefault="00815977">
      <w:pPr>
        <w:pStyle w:val="TOC1"/>
        <w:rPr>
          <w:rFonts w:asciiTheme="minorHAnsi" w:eastAsiaTheme="minorEastAsia" w:hAnsiTheme="minorHAnsi" w:cstheme="minorBidi"/>
          <w:noProof/>
        </w:rPr>
      </w:pPr>
      <w:hyperlink w:anchor="_Toc29225514"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514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688C3941" w14:textId="4EB79ADA" w:rsidR="006159EA" w:rsidRDefault="00815977">
      <w:pPr>
        <w:pStyle w:val="TOC2"/>
        <w:rPr>
          <w:rFonts w:asciiTheme="minorHAnsi" w:eastAsiaTheme="minorEastAsia" w:hAnsiTheme="minorHAnsi" w:cstheme="minorBidi"/>
          <w:noProof/>
        </w:rPr>
      </w:pPr>
      <w:hyperlink w:anchor="_Toc29225515"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515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667D57D7" w14:textId="65A669D7" w:rsidR="006159EA" w:rsidRDefault="00815977">
      <w:pPr>
        <w:pStyle w:val="TOC3"/>
        <w:rPr>
          <w:rFonts w:asciiTheme="minorHAnsi" w:eastAsiaTheme="minorEastAsia" w:hAnsiTheme="minorHAnsi" w:cstheme="minorBidi"/>
          <w:noProof/>
        </w:rPr>
      </w:pPr>
      <w:hyperlink w:anchor="_Toc29225516"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516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719FBC27" w14:textId="0566ADE7" w:rsidR="006159EA" w:rsidRDefault="00815977">
      <w:pPr>
        <w:pStyle w:val="TOC1"/>
        <w:rPr>
          <w:rFonts w:asciiTheme="minorHAnsi" w:eastAsiaTheme="minorEastAsia" w:hAnsiTheme="minorHAnsi" w:cstheme="minorBidi"/>
          <w:noProof/>
        </w:rPr>
      </w:pPr>
      <w:hyperlink w:anchor="_Toc29225517" w:history="1">
        <w:r w:rsidR="006159EA" w:rsidRPr="00BF2A5B">
          <w:rPr>
            <w:rStyle w:val="Hyperlink"/>
            <w:bCs/>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517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18021756" w14:textId="236B8134" w:rsidR="006159EA" w:rsidRDefault="00815977">
      <w:pPr>
        <w:pStyle w:val="TOC2"/>
        <w:rPr>
          <w:rFonts w:asciiTheme="minorHAnsi" w:eastAsiaTheme="minorEastAsia" w:hAnsiTheme="minorHAnsi" w:cstheme="minorBidi"/>
          <w:noProof/>
        </w:rPr>
      </w:pPr>
      <w:hyperlink w:anchor="_Toc29225518"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518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2345F8C3" w14:textId="061AF2F1" w:rsidR="006159EA" w:rsidRDefault="00815977">
      <w:pPr>
        <w:pStyle w:val="TOC3"/>
        <w:rPr>
          <w:rFonts w:asciiTheme="minorHAnsi" w:eastAsiaTheme="minorEastAsia" w:hAnsiTheme="minorHAnsi" w:cstheme="minorBidi"/>
          <w:noProof/>
        </w:rPr>
      </w:pPr>
      <w:hyperlink w:anchor="_Toc29225519"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519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4E65255C" w14:textId="554D16B9" w:rsidR="006159EA" w:rsidRDefault="00815977">
      <w:pPr>
        <w:pStyle w:val="TOC1"/>
        <w:rPr>
          <w:rFonts w:asciiTheme="minorHAnsi" w:eastAsiaTheme="minorEastAsia" w:hAnsiTheme="minorHAnsi" w:cstheme="minorBidi"/>
          <w:noProof/>
        </w:rPr>
      </w:pPr>
      <w:hyperlink w:anchor="_Toc29225520" w:history="1">
        <w:r w:rsidR="006159EA" w:rsidRPr="00BF2A5B">
          <w:rPr>
            <w:rStyle w:val="Hyperlink"/>
            <w:noProof/>
          </w:rPr>
          <w:t>Volume 4 – National Extensions</w:t>
        </w:r>
        <w:r w:rsidR="006159EA">
          <w:rPr>
            <w:noProof/>
            <w:webHidden/>
          </w:rPr>
          <w:tab/>
        </w:r>
        <w:r w:rsidR="006159EA">
          <w:rPr>
            <w:noProof/>
            <w:webHidden/>
          </w:rPr>
          <w:fldChar w:fldCharType="begin"/>
        </w:r>
        <w:r w:rsidR="006159EA">
          <w:rPr>
            <w:noProof/>
            <w:webHidden/>
          </w:rPr>
          <w:instrText xml:space="preserve"> PAGEREF _Toc29225520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19571011" w14:textId="023D9DFD" w:rsidR="006159EA" w:rsidRDefault="00815977">
      <w:pPr>
        <w:pStyle w:val="TOC1"/>
        <w:rPr>
          <w:rFonts w:asciiTheme="minorHAnsi" w:eastAsiaTheme="minorEastAsia" w:hAnsiTheme="minorHAnsi" w:cstheme="minorBidi"/>
          <w:noProof/>
        </w:rPr>
      </w:pPr>
      <w:hyperlink w:anchor="_Toc29225521" w:history="1">
        <w:r w:rsidR="006159EA" w:rsidRPr="00BF2A5B">
          <w:rPr>
            <w:rStyle w:val="Hyperlink"/>
            <w:bCs/>
            <w:noProof/>
          </w:rPr>
          <w:t>4 National Extensions</w:t>
        </w:r>
        <w:r w:rsidR="006159EA">
          <w:rPr>
            <w:noProof/>
            <w:webHidden/>
          </w:rPr>
          <w:tab/>
        </w:r>
        <w:r w:rsidR="006159EA">
          <w:rPr>
            <w:noProof/>
            <w:webHidden/>
          </w:rPr>
          <w:fldChar w:fldCharType="begin"/>
        </w:r>
        <w:r w:rsidR="006159EA">
          <w:rPr>
            <w:noProof/>
            <w:webHidden/>
          </w:rPr>
          <w:instrText xml:space="preserve"> PAGEREF _Toc29225521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3C102741" w14:textId="45A86163" w:rsidR="006159EA" w:rsidRDefault="00815977">
      <w:pPr>
        <w:pStyle w:val="TOC2"/>
        <w:rPr>
          <w:rFonts w:asciiTheme="minorHAnsi" w:eastAsiaTheme="minorEastAsia" w:hAnsiTheme="minorHAnsi" w:cstheme="minorBidi"/>
          <w:noProof/>
        </w:rPr>
      </w:pPr>
      <w:hyperlink w:anchor="_Toc29225522" w:history="1">
        <w:r w:rsidR="006159EA" w:rsidRPr="00BF2A5B">
          <w:rPr>
            <w:rStyle w:val="Hyperlink"/>
            <w:noProof/>
          </w:rPr>
          <w:t>4.I National Extensions for &lt;Country Name or IHE Organization&gt;</w:t>
        </w:r>
        <w:r w:rsidR="006159EA">
          <w:rPr>
            <w:noProof/>
            <w:webHidden/>
          </w:rPr>
          <w:tab/>
        </w:r>
        <w:r w:rsidR="006159EA">
          <w:rPr>
            <w:noProof/>
            <w:webHidden/>
          </w:rPr>
          <w:fldChar w:fldCharType="begin"/>
        </w:r>
        <w:r w:rsidR="006159EA">
          <w:rPr>
            <w:noProof/>
            <w:webHidden/>
          </w:rPr>
          <w:instrText xml:space="preserve"> PAGEREF _Toc29225522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52BEC29A" w14:textId="5EC36CC1" w:rsidR="006159EA" w:rsidRDefault="00815977">
      <w:pPr>
        <w:pStyle w:val="TOC3"/>
        <w:rPr>
          <w:rFonts w:asciiTheme="minorHAnsi" w:eastAsiaTheme="minorEastAsia" w:hAnsiTheme="minorHAnsi" w:cstheme="minorBidi"/>
          <w:noProof/>
        </w:rPr>
      </w:pPr>
      <w:hyperlink w:anchor="_Toc29225523" w:history="1">
        <w:r w:rsidR="006159EA" w:rsidRPr="00BF2A5B">
          <w:rPr>
            <w:rStyle w:val="Hyperlink"/>
            <w:noProof/>
          </w:rPr>
          <w:t>4.I.1 Comment Submission</w:t>
        </w:r>
        <w:r w:rsidR="006159EA">
          <w:rPr>
            <w:noProof/>
            <w:webHidden/>
          </w:rPr>
          <w:tab/>
        </w:r>
        <w:r w:rsidR="006159EA">
          <w:rPr>
            <w:noProof/>
            <w:webHidden/>
          </w:rPr>
          <w:fldChar w:fldCharType="begin"/>
        </w:r>
        <w:r w:rsidR="006159EA">
          <w:rPr>
            <w:noProof/>
            <w:webHidden/>
          </w:rPr>
          <w:instrText xml:space="preserve"> PAGEREF _Toc29225523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7B3C6D8D" w14:textId="4BA43524" w:rsidR="006159EA" w:rsidRDefault="00815977">
      <w:pPr>
        <w:pStyle w:val="TOC3"/>
        <w:rPr>
          <w:rFonts w:asciiTheme="minorHAnsi" w:eastAsiaTheme="minorEastAsia" w:hAnsiTheme="minorHAnsi" w:cstheme="minorBidi"/>
          <w:noProof/>
        </w:rPr>
      </w:pPr>
      <w:hyperlink w:anchor="_Toc29225524" w:history="1">
        <w:r w:rsidR="006159EA" w:rsidRPr="00BF2A5B">
          <w:rPr>
            <w:rStyle w:val="Hyperlink"/>
            <w:noProof/>
          </w:rPr>
          <w:t>4.I.2 Mobile Sharing Value Sets SVCM</w:t>
        </w:r>
        <w:r w:rsidR="006159EA">
          <w:rPr>
            <w:noProof/>
            <w:webHidden/>
          </w:rPr>
          <w:tab/>
        </w:r>
        <w:r w:rsidR="006159EA">
          <w:rPr>
            <w:noProof/>
            <w:webHidden/>
          </w:rPr>
          <w:fldChar w:fldCharType="begin"/>
        </w:r>
        <w:r w:rsidR="006159EA">
          <w:rPr>
            <w:noProof/>
            <w:webHidden/>
          </w:rPr>
          <w:instrText xml:space="preserve"> PAGEREF _Toc29225524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5843B1BB" w14:textId="64DBF8C0" w:rsidR="006159EA" w:rsidRDefault="00815977">
      <w:pPr>
        <w:pStyle w:val="TOC4"/>
        <w:rPr>
          <w:rFonts w:asciiTheme="minorHAnsi" w:eastAsiaTheme="minorEastAsia" w:hAnsiTheme="minorHAnsi" w:cstheme="minorBidi"/>
          <w:noProof/>
        </w:rPr>
      </w:pPr>
      <w:hyperlink w:anchor="_Toc29225525" w:history="1">
        <w:r w:rsidR="006159EA" w:rsidRPr="00BF2A5B">
          <w:rPr>
            <w:rStyle w:val="Hyperlink"/>
            <w:noProof/>
          </w:rPr>
          <w:t>4.I.2.1 SVCM Value Set Binding for &lt;Country Name or IHE Organization&gt; Realm Concept Domains</w:t>
        </w:r>
        <w:r w:rsidR="006159EA">
          <w:rPr>
            <w:noProof/>
            <w:webHidden/>
          </w:rPr>
          <w:tab/>
        </w:r>
        <w:r w:rsidR="006159EA">
          <w:rPr>
            <w:noProof/>
            <w:webHidden/>
          </w:rPr>
          <w:fldChar w:fldCharType="begin"/>
        </w:r>
        <w:r w:rsidR="006159EA">
          <w:rPr>
            <w:noProof/>
            <w:webHidden/>
          </w:rPr>
          <w:instrText xml:space="preserve"> PAGEREF _Toc29225525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38064859" w14:textId="024FA5B1" w:rsidR="006159EA" w:rsidRDefault="00815977">
      <w:pPr>
        <w:pStyle w:val="TOC3"/>
        <w:rPr>
          <w:rFonts w:asciiTheme="minorHAnsi" w:eastAsiaTheme="minorEastAsia" w:hAnsiTheme="minorHAnsi" w:cstheme="minorBidi"/>
          <w:noProof/>
        </w:rPr>
      </w:pPr>
      <w:hyperlink w:anchor="_Toc29225526" w:history="1">
        <w:r w:rsidR="006159EA" w:rsidRPr="00BF2A5B">
          <w:rPr>
            <w:rStyle w:val="Hyperlink"/>
            <w:noProof/>
          </w:rPr>
          <w:t>4.I.2.1 SVCM Value Set Binding for US Realm Concept Domains</w:t>
        </w:r>
        <w:r w:rsidR="006159EA">
          <w:rPr>
            <w:noProof/>
            <w:webHidden/>
          </w:rPr>
          <w:tab/>
        </w:r>
        <w:r w:rsidR="006159EA">
          <w:rPr>
            <w:noProof/>
            <w:webHidden/>
          </w:rPr>
          <w:fldChar w:fldCharType="begin"/>
        </w:r>
        <w:r w:rsidR="006159EA">
          <w:rPr>
            <w:noProof/>
            <w:webHidden/>
          </w:rPr>
          <w:instrText xml:space="preserve"> PAGEREF _Toc29225526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64124A02" w14:textId="67C6518F" w:rsidR="006159EA" w:rsidRDefault="00815977">
      <w:pPr>
        <w:pStyle w:val="TOC4"/>
        <w:rPr>
          <w:rFonts w:asciiTheme="minorHAnsi" w:eastAsiaTheme="minorEastAsia" w:hAnsiTheme="minorHAnsi" w:cstheme="minorBidi"/>
          <w:noProof/>
        </w:rPr>
      </w:pPr>
      <w:hyperlink w:anchor="_Toc29225527" w:history="1">
        <w:r w:rsidR="006159EA" w:rsidRPr="00BF2A5B">
          <w:rPr>
            <w:rStyle w:val="Hyperlink"/>
            <w:bCs/>
            <w:noProof/>
          </w:rPr>
          <w:t>4.I.2.1.1 US_CardiacProcedureDrugClasses (</w:t>
        </w:r>
        <w:r w:rsidR="006159EA" w:rsidRPr="00BF2A5B">
          <w:rPr>
            <w:rStyle w:val="Hyperlink"/>
            <w:rFonts w:eastAsia="Calibri"/>
            <w:noProof/>
          </w:rPr>
          <w:t>1.3.6.1.4.1.19376.1.4.1.5.15</w:t>
        </w:r>
        <w:r w:rsidR="006159EA" w:rsidRPr="00BF2A5B">
          <w:rPr>
            <w:rStyle w:val="Hyperlink"/>
            <w:bCs/>
            <w:noProof/>
          </w:rPr>
          <w:t>)</w:t>
        </w:r>
        <w:r w:rsidR="006159EA">
          <w:rPr>
            <w:noProof/>
            <w:webHidden/>
          </w:rPr>
          <w:tab/>
        </w:r>
        <w:r w:rsidR="006159EA">
          <w:rPr>
            <w:noProof/>
            <w:webHidden/>
          </w:rPr>
          <w:fldChar w:fldCharType="begin"/>
        </w:r>
        <w:r w:rsidR="006159EA">
          <w:rPr>
            <w:noProof/>
            <w:webHidden/>
          </w:rPr>
          <w:instrText xml:space="preserve"> PAGEREF _Toc29225527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2CAE1A1A" w14:textId="5C33ACF9" w:rsidR="006159EA" w:rsidRDefault="00815977">
      <w:pPr>
        <w:pStyle w:val="TOC4"/>
        <w:rPr>
          <w:rFonts w:asciiTheme="minorHAnsi" w:eastAsiaTheme="minorEastAsia" w:hAnsiTheme="minorHAnsi" w:cstheme="minorBidi"/>
          <w:noProof/>
        </w:rPr>
      </w:pPr>
      <w:hyperlink w:anchor="_Toc29225528" w:history="1">
        <w:r w:rsidR="006159EA" w:rsidRPr="00BF2A5B">
          <w:rPr>
            <w:rStyle w:val="Hyperlink"/>
            <w:noProof/>
          </w:rPr>
          <w:t>4.I.2.2 SVCM &lt;Type of Change&gt;</w:t>
        </w:r>
        <w:r w:rsidR="006159EA">
          <w:rPr>
            <w:noProof/>
            <w:webHidden/>
          </w:rPr>
          <w:tab/>
        </w:r>
        <w:r w:rsidR="006159EA">
          <w:rPr>
            <w:noProof/>
            <w:webHidden/>
          </w:rPr>
          <w:fldChar w:fldCharType="begin"/>
        </w:r>
        <w:r w:rsidR="006159EA">
          <w:rPr>
            <w:noProof/>
            <w:webHidden/>
          </w:rPr>
          <w:instrText xml:space="preserve"> PAGEREF _Toc29225528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2E2C1616" w14:textId="691012CD" w:rsidR="006159EA" w:rsidRDefault="00815977">
      <w:pPr>
        <w:pStyle w:val="TOC2"/>
        <w:rPr>
          <w:rFonts w:asciiTheme="minorHAnsi" w:eastAsiaTheme="minorEastAsia" w:hAnsiTheme="minorHAnsi" w:cstheme="minorBidi"/>
          <w:noProof/>
        </w:rPr>
      </w:pPr>
      <w:hyperlink w:anchor="_Toc29225529" w:history="1">
        <w:r w:rsidR="006159EA" w:rsidRPr="00BF2A5B">
          <w:rPr>
            <w:rStyle w:val="Hyperlink"/>
            <w:noProof/>
          </w:rPr>
          <w:t>4.I+1 National Extensions for &lt;Country Name or IHE Organization&gt;</w:t>
        </w:r>
        <w:r w:rsidR="006159EA">
          <w:rPr>
            <w:noProof/>
            <w:webHidden/>
          </w:rPr>
          <w:tab/>
        </w:r>
        <w:r w:rsidR="006159EA">
          <w:rPr>
            <w:noProof/>
            <w:webHidden/>
          </w:rPr>
          <w:fldChar w:fldCharType="begin"/>
        </w:r>
        <w:r w:rsidR="006159EA">
          <w:rPr>
            <w:noProof/>
            <w:webHidden/>
          </w:rPr>
          <w:instrText xml:space="preserve"> PAGEREF _Toc29225529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6C581E22" w14:textId="16E327D6" w:rsidR="006159EA" w:rsidRDefault="00815977">
      <w:pPr>
        <w:pStyle w:val="TOC1"/>
        <w:rPr>
          <w:rFonts w:asciiTheme="minorHAnsi" w:eastAsiaTheme="minorEastAsia" w:hAnsiTheme="minorHAnsi" w:cstheme="minorBidi"/>
          <w:noProof/>
        </w:rPr>
      </w:pPr>
      <w:hyperlink w:anchor="_Toc29225530"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530 \h </w:instrText>
        </w:r>
        <w:r w:rsidR="006159EA">
          <w:rPr>
            <w:noProof/>
            <w:webHidden/>
          </w:rPr>
        </w:r>
        <w:r w:rsidR="006159EA">
          <w:rPr>
            <w:noProof/>
            <w:webHidden/>
          </w:rPr>
          <w:fldChar w:fldCharType="separate"/>
        </w:r>
        <w:r w:rsidR="006159EA">
          <w:rPr>
            <w:noProof/>
            <w:webHidden/>
          </w:rPr>
          <w:t>73</w:t>
        </w:r>
        <w:r w:rsidR="006159EA">
          <w:rPr>
            <w:noProof/>
            <w:webHidden/>
          </w:rPr>
          <w:fldChar w:fldCharType="end"/>
        </w:r>
      </w:hyperlink>
    </w:p>
    <w:p w14:paraId="0B88FDE2" w14:textId="37481DCA" w:rsidR="006159EA" w:rsidRDefault="00815977">
      <w:pPr>
        <w:pStyle w:val="TOC1"/>
        <w:rPr>
          <w:rFonts w:asciiTheme="minorHAnsi" w:eastAsiaTheme="minorEastAsia" w:hAnsiTheme="minorHAnsi" w:cstheme="minorBidi"/>
          <w:noProof/>
        </w:rPr>
      </w:pPr>
      <w:hyperlink w:anchor="_Toc29225531"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531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21808093" w14:textId="62160965" w:rsidR="006159EA" w:rsidRDefault="00815977">
      <w:pPr>
        <w:pStyle w:val="TOC2"/>
        <w:rPr>
          <w:rFonts w:asciiTheme="minorHAnsi" w:eastAsiaTheme="minorEastAsia" w:hAnsiTheme="minorHAnsi" w:cstheme="minorBidi"/>
          <w:noProof/>
        </w:rPr>
      </w:pPr>
      <w:hyperlink w:anchor="_Toc29225532"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532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59D14717" w14:textId="18898996" w:rsidR="006159EA" w:rsidRDefault="00815977">
      <w:pPr>
        <w:pStyle w:val="TOC3"/>
        <w:rPr>
          <w:rFonts w:asciiTheme="minorHAnsi" w:eastAsiaTheme="minorEastAsia" w:hAnsiTheme="minorHAnsi" w:cstheme="minorBidi"/>
          <w:noProof/>
        </w:rPr>
      </w:pPr>
      <w:hyperlink w:anchor="_Toc29225533"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533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4CA12654" w14:textId="3562B46D" w:rsidR="006159EA" w:rsidRDefault="00815977">
      <w:pPr>
        <w:pStyle w:val="TOC1"/>
        <w:rPr>
          <w:rFonts w:asciiTheme="minorHAnsi" w:eastAsiaTheme="minorEastAsia" w:hAnsiTheme="minorHAnsi" w:cstheme="minorBidi"/>
          <w:noProof/>
        </w:rPr>
      </w:pPr>
      <w:hyperlink w:anchor="_Toc29225534" w:history="1">
        <w:r w:rsidR="006159EA" w:rsidRPr="00BF2A5B">
          <w:rPr>
            <w:rStyle w:val="Hyperlink"/>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534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5D4850B6" w14:textId="619EB12B" w:rsidR="006159EA" w:rsidRDefault="00815977">
      <w:pPr>
        <w:pStyle w:val="TOC2"/>
        <w:rPr>
          <w:rFonts w:asciiTheme="minorHAnsi" w:eastAsiaTheme="minorEastAsia" w:hAnsiTheme="minorHAnsi" w:cstheme="minorBidi"/>
          <w:noProof/>
        </w:rPr>
      </w:pPr>
      <w:hyperlink w:anchor="_Toc29225535"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535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3A4D3B0C" w14:textId="3FA15976" w:rsidR="006159EA" w:rsidRDefault="00815977">
      <w:pPr>
        <w:pStyle w:val="TOC3"/>
        <w:rPr>
          <w:rFonts w:asciiTheme="minorHAnsi" w:eastAsiaTheme="minorEastAsia" w:hAnsiTheme="minorHAnsi" w:cstheme="minorBidi"/>
          <w:noProof/>
        </w:rPr>
      </w:pPr>
      <w:hyperlink w:anchor="_Toc29225536"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536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0724783C" w14:textId="3FDF0889"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D26514">
        <w:rPr>
          <w:noProof w:val="0"/>
        </w:rPr>
        <w:br w:type="page"/>
      </w:r>
      <w:bookmarkStart w:id="9" w:name="_Toc345074640"/>
      <w:bookmarkStart w:id="10" w:name="_Toc29225410"/>
      <w:r w:rsidR="00CF283F" w:rsidRPr="00D26514">
        <w:rPr>
          <w:noProof w:val="0"/>
        </w:rPr>
        <w:lastRenderedPageBreak/>
        <w:t>Introduction</w:t>
      </w:r>
      <w:bookmarkEnd w:id="2"/>
      <w:bookmarkEnd w:id="3"/>
      <w:bookmarkEnd w:id="4"/>
      <w:bookmarkEnd w:id="5"/>
      <w:bookmarkEnd w:id="6"/>
      <w:bookmarkEnd w:id="7"/>
      <w:bookmarkEnd w:id="8"/>
      <w:r w:rsidR="00167DB7" w:rsidRPr="00D26514">
        <w:rPr>
          <w:noProof w:val="0"/>
        </w:rPr>
        <w:t xml:space="preserve"> to this Supplement</w:t>
      </w:r>
      <w:bookmarkEnd w:id="9"/>
      <w:bookmarkEnd w:id="10"/>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815977" w:rsidRPr="003871B3" w:rsidRDefault="00815977" w:rsidP="00FC7C29">
                            <w:pPr>
                              <w:pStyle w:val="BodyText"/>
                            </w:pPr>
                            <w:bookmarkStart w:id="11" w:name="OLE_LINK15"/>
                            <w:bookmarkStart w:id="12" w:name="OLE_LINK16"/>
                            <w:bookmarkStart w:id="13" w:name="OLE_LINK69"/>
                            <w:bookmarkStart w:id="14"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815977" w:rsidRPr="003871B3" w:rsidRDefault="00815977"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815977" w:rsidRDefault="00815977"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815977" w:rsidRDefault="00815977"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815977" w:rsidRPr="003871B3" w:rsidRDefault="00815977"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1"/>
                          <w:bookmarkEnd w:id="12"/>
                          <w:p w14:paraId="054D5192" w14:textId="77777777" w:rsidR="00815977" w:rsidRPr="007117B8" w:rsidRDefault="00815977" w:rsidP="00EA3BCB">
                            <w:pPr>
                              <w:pStyle w:val="BodyText"/>
                            </w:pPr>
                          </w:p>
                          <w:tbl>
                            <w:tblPr>
                              <w:tblStyle w:val="TableGrid"/>
                              <w:tblW w:w="0" w:type="auto"/>
                              <w:jc w:val="center"/>
                              <w:tblLook w:val="04A0" w:firstRow="1" w:lastRow="0" w:firstColumn="1" w:lastColumn="0" w:noHBand="0" w:noVBand="1"/>
                            </w:tblPr>
                            <w:tblGrid>
                              <w:gridCol w:w="3170"/>
                              <w:gridCol w:w="1870"/>
                            </w:tblGrid>
                            <w:tr w:rsidR="00815977" w14:paraId="25B356C4" w14:textId="77777777" w:rsidTr="00EA3BCB">
                              <w:trPr>
                                <w:jc w:val="center"/>
                              </w:trPr>
                              <w:tc>
                                <w:tcPr>
                                  <w:tcW w:w="3170" w:type="dxa"/>
                                  <w:shd w:val="clear" w:color="auto" w:fill="D9D9D9" w:themeFill="background1" w:themeFillShade="D9"/>
                                </w:tcPr>
                                <w:p w14:paraId="03000BD5" w14:textId="77777777" w:rsidR="00815977" w:rsidRDefault="00815977" w:rsidP="00EA3BCB">
                                  <w:pPr>
                                    <w:pStyle w:val="TableEntryHeader"/>
                                  </w:pPr>
                                  <w:r>
                                    <w:t>FHIR Content</w:t>
                                  </w:r>
                                </w:p>
                                <w:p w14:paraId="023EFDEC" w14:textId="06094FCE" w:rsidR="00815977" w:rsidRPr="00FC2641" w:rsidRDefault="00815977"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815977" w:rsidRPr="00FC2641" w:rsidRDefault="00815977" w:rsidP="00EA3BCB">
                                  <w:pPr>
                                    <w:pStyle w:val="TableEntryHeader"/>
                                  </w:pPr>
                                  <w:r>
                                    <w:t>FMM Level</w:t>
                                  </w:r>
                                </w:p>
                              </w:tc>
                            </w:tr>
                            <w:tr w:rsidR="00815977" w14:paraId="6DC9BD48" w14:textId="77777777" w:rsidTr="00EA3BCB">
                              <w:trPr>
                                <w:jc w:val="center"/>
                              </w:trPr>
                              <w:tc>
                                <w:tcPr>
                                  <w:tcW w:w="3170" w:type="dxa"/>
                                </w:tcPr>
                                <w:p w14:paraId="6C147072" w14:textId="2F99A720" w:rsidR="00815977" w:rsidRPr="005D01C5" w:rsidRDefault="00815977" w:rsidP="00EA3BCB">
                                  <w:pPr>
                                    <w:pStyle w:val="TableEntry"/>
                                  </w:pPr>
                                </w:p>
                              </w:tc>
                              <w:tc>
                                <w:tcPr>
                                  <w:tcW w:w="1870" w:type="dxa"/>
                                </w:tcPr>
                                <w:p w14:paraId="672ABE0C" w14:textId="34AD4C45" w:rsidR="00815977" w:rsidRPr="005D01C5" w:rsidRDefault="00815977" w:rsidP="0040520B">
                                  <w:pPr>
                                    <w:pStyle w:val="TableEntry"/>
                                    <w:jc w:val="center"/>
                                  </w:pPr>
                                </w:p>
                              </w:tc>
                            </w:tr>
                            <w:tr w:rsidR="00815977" w14:paraId="4BAB9EA5" w14:textId="77777777" w:rsidTr="00EA3BCB">
                              <w:trPr>
                                <w:jc w:val="center"/>
                              </w:trPr>
                              <w:tc>
                                <w:tcPr>
                                  <w:tcW w:w="3170" w:type="dxa"/>
                                </w:tcPr>
                                <w:p w14:paraId="6F6F54B6" w14:textId="6D09FFD7" w:rsidR="00815977" w:rsidRPr="005D01C5" w:rsidRDefault="00815977" w:rsidP="00EA3BCB">
                                  <w:pPr>
                                    <w:pStyle w:val="TableEntry"/>
                                  </w:pPr>
                                  <w:proofErr w:type="spellStart"/>
                                  <w:r>
                                    <w:t>ValueSet</w:t>
                                  </w:r>
                                  <w:proofErr w:type="spellEnd"/>
                                </w:p>
                              </w:tc>
                              <w:tc>
                                <w:tcPr>
                                  <w:tcW w:w="1870" w:type="dxa"/>
                                </w:tcPr>
                                <w:p w14:paraId="1D11B724" w14:textId="79FC204F" w:rsidR="00815977" w:rsidRPr="005D01C5" w:rsidRDefault="00815977" w:rsidP="0040520B">
                                  <w:pPr>
                                    <w:pStyle w:val="TableEntry"/>
                                    <w:jc w:val="center"/>
                                  </w:pPr>
                                  <w:r>
                                    <w:t>N</w:t>
                                  </w:r>
                                </w:p>
                              </w:tc>
                            </w:tr>
                            <w:tr w:rsidR="00815977" w14:paraId="3E419BE5" w14:textId="77777777" w:rsidTr="00EA3BCB">
                              <w:trPr>
                                <w:jc w:val="center"/>
                              </w:trPr>
                              <w:tc>
                                <w:tcPr>
                                  <w:tcW w:w="3170" w:type="dxa"/>
                                </w:tcPr>
                                <w:p w14:paraId="7D9F54B0" w14:textId="456F6DB9" w:rsidR="00815977" w:rsidRDefault="00815977" w:rsidP="00EA3BCB">
                                  <w:pPr>
                                    <w:pStyle w:val="TableEntry"/>
                                  </w:pPr>
                                  <w:proofErr w:type="spellStart"/>
                                  <w:r>
                                    <w:t>CodeSystem</w:t>
                                  </w:r>
                                  <w:proofErr w:type="spellEnd"/>
                                </w:p>
                              </w:tc>
                              <w:tc>
                                <w:tcPr>
                                  <w:tcW w:w="1870" w:type="dxa"/>
                                </w:tcPr>
                                <w:p w14:paraId="6480DA3F" w14:textId="18462909" w:rsidR="00815977" w:rsidRDefault="00815977" w:rsidP="0040520B">
                                  <w:pPr>
                                    <w:pStyle w:val="TableEntry"/>
                                    <w:jc w:val="center"/>
                                  </w:pPr>
                                  <w:r>
                                    <w:t>N</w:t>
                                  </w:r>
                                </w:p>
                              </w:tc>
                            </w:tr>
                            <w:tr w:rsidR="00815977" w14:paraId="09F66B63" w14:textId="77777777" w:rsidTr="00EA3BCB">
                              <w:trPr>
                                <w:jc w:val="center"/>
                              </w:trPr>
                              <w:tc>
                                <w:tcPr>
                                  <w:tcW w:w="3170" w:type="dxa"/>
                                </w:tcPr>
                                <w:p w14:paraId="11F1ED1F" w14:textId="1CB767AD" w:rsidR="00815977" w:rsidRPr="00AF7952" w:rsidRDefault="00815977" w:rsidP="00EA3BCB">
                                  <w:pPr>
                                    <w:pStyle w:val="TableEntry"/>
                                  </w:pPr>
                                  <w:proofErr w:type="spellStart"/>
                                  <w:r>
                                    <w:t>ConceptMap</w:t>
                                  </w:r>
                                  <w:proofErr w:type="spellEnd"/>
                                </w:p>
                              </w:tc>
                              <w:tc>
                                <w:tcPr>
                                  <w:tcW w:w="1870" w:type="dxa"/>
                                </w:tcPr>
                                <w:p w14:paraId="09227530" w14:textId="216C9690" w:rsidR="00815977" w:rsidRPr="00AF7952" w:rsidRDefault="00815977" w:rsidP="0040520B">
                                  <w:pPr>
                                    <w:pStyle w:val="TableEntry"/>
                                    <w:jc w:val="center"/>
                                  </w:pPr>
                                  <w:r>
                                    <w:t>3</w:t>
                                  </w:r>
                                </w:p>
                              </w:tc>
                            </w:tr>
                            <w:bookmarkEnd w:id="13"/>
                            <w:bookmarkEnd w:id="14"/>
                          </w:tbl>
                          <w:p w14:paraId="4D826A3D" w14:textId="77777777" w:rsidR="00815977" w:rsidRPr="007117B8" w:rsidRDefault="00815977"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815977" w:rsidRPr="003871B3" w:rsidRDefault="00815977" w:rsidP="00FC7C29">
                      <w:pPr>
                        <w:pStyle w:val="BodyText"/>
                      </w:pPr>
                      <w:bookmarkStart w:id="15" w:name="OLE_LINK15"/>
                      <w:bookmarkStart w:id="16" w:name="OLE_LINK16"/>
                      <w:bookmarkStart w:id="17" w:name="OLE_LINK69"/>
                      <w:bookmarkStart w:id="18"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815977" w:rsidRPr="003871B3" w:rsidRDefault="00815977"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815977" w:rsidRDefault="00815977"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815977" w:rsidRDefault="00815977"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815977" w:rsidRPr="003871B3" w:rsidRDefault="00815977"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5"/>
                    <w:bookmarkEnd w:id="16"/>
                    <w:p w14:paraId="054D5192" w14:textId="77777777" w:rsidR="00815977" w:rsidRPr="007117B8" w:rsidRDefault="00815977" w:rsidP="00EA3BCB">
                      <w:pPr>
                        <w:pStyle w:val="BodyText"/>
                      </w:pPr>
                    </w:p>
                    <w:tbl>
                      <w:tblPr>
                        <w:tblStyle w:val="TableGrid"/>
                        <w:tblW w:w="0" w:type="auto"/>
                        <w:jc w:val="center"/>
                        <w:tblLook w:val="04A0" w:firstRow="1" w:lastRow="0" w:firstColumn="1" w:lastColumn="0" w:noHBand="0" w:noVBand="1"/>
                      </w:tblPr>
                      <w:tblGrid>
                        <w:gridCol w:w="3170"/>
                        <w:gridCol w:w="1870"/>
                      </w:tblGrid>
                      <w:tr w:rsidR="00815977" w14:paraId="25B356C4" w14:textId="77777777" w:rsidTr="00EA3BCB">
                        <w:trPr>
                          <w:jc w:val="center"/>
                        </w:trPr>
                        <w:tc>
                          <w:tcPr>
                            <w:tcW w:w="3170" w:type="dxa"/>
                            <w:shd w:val="clear" w:color="auto" w:fill="D9D9D9" w:themeFill="background1" w:themeFillShade="D9"/>
                          </w:tcPr>
                          <w:p w14:paraId="03000BD5" w14:textId="77777777" w:rsidR="00815977" w:rsidRDefault="00815977" w:rsidP="00EA3BCB">
                            <w:pPr>
                              <w:pStyle w:val="TableEntryHeader"/>
                            </w:pPr>
                            <w:r>
                              <w:t>FHIR Content</w:t>
                            </w:r>
                          </w:p>
                          <w:p w14:paraId="023EFDEC" w14:textId="06094FCE" w:rsidR="00815977" w:rsidRPr="00FC2641" w:rsidRDefault="00815977"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815977" w:rsidRPr="00FC2641" w:rsidRDefault="00815977" w:rsidP="00EA3BCB">
                            <w:pPr>
                              <w:pStyle w:val="TableEntryHeader"/>
                            </w:pPr>
                            <w:r>
                              <w:t>FMM Level</w:t>
                            </w:r>
                          </w:p>
                        </w:tc>
                      </w:tr>
                      <w:tr w:rsidR="00815977" w14:paraId="6DC9BD48" w14:textId="77777777" w:rsidTr="00EA3BCB">
                        <w:trPr>
                          <w:jc w:val="center"/>
                        </w:trPr>
                        <w:tc>
                          <w:tcPr>
                            <w:tcW w:w="3170" w:type="dxa"/>
                          </w:tcPr>
                          <w:p w14:paraId="6C147072" w14:textId="2F99A720" w:rsidR="00815977" w:rsidRPr="005D01C5" w:rsidRDefault="00815977" w:rsidP="00EA3BCB">
                            <w:pPr>
                              <w:pStyle w:val="TableEntry"/>
                            </w:pPr>
                          </w:p>
                        </w:tc>
                        <w:tc>
                          <w:tcPr>
                            <w:tcW w:w="1870" w:type="dxa"/>
                          </w:tcPr>
                          <w:p w14:paraId="672ABE0C" w14:textId="34AD4C45" w:rsidR="00815977" w:rsidRPr="005D01C5" w:rsidRDefault="00815977" w:rsidP="0040520B">
                            <w:pPr>
                              <w:pStyle w:val="TableEntry"/>
                              <w:jc w:val="center"/>
                            </w:pPr>
                          </w:p>
                        </w:tc>
                      </w:tr>
                      <w:tr w:rsidR="00815977" w14:paraId="4BAB9EA5" w14:textId="77777777" w:rsidTr="00EA3BCB">
                        <w:trPr>
                          <w:jc w:val="center"/>
                        </w:trPr>
                        <w:tc>
                          <w:tcPr>
                            <w:tcW w:w="3170" w:type="dxa"/>
                          </w:tcPr>
                          <w:p w14:paraId="6F6F54B6" w14:textId="6D09FFD7" w:rsidR="00815977" w:rsidRPr="005D01C5" w:rsidRDefault="00815977" w:rsidP="00EA3BCB">
                            <w:pPr>
                              <w:pStyle w:val="TableEntry"/>
                            </w:pPr>
                            <w:proofErr w:type="spellStart"/>
                            <w:r>
                              <w:t>ValueSet</w:t>
                            </w:r>
                            <w:proofErr w:type="spellEnd"/>
                          </w:p>
                        </w:tc>
                        <w:tc>
                          <w:tcPr>
                            <w:tcW w:w="1870" w:type="dxa"/>
                          </w:tcPr>
                          <w:p w14:paraId="1D11B724" w14:textId="79FC204F" w:rsidR="00815977" w:rsidRPr="005D01C5" w:rsidRDefault="00815977" w:rsidP="0040520B">
                            <w:pPr>
                              <w:pStyle w:val="TableEntry"/>
                              <w:jc w:val="center"/>
                            </w:pPr>
                            <w:r>
                              <w:t>N</w:t>
                            </w:r>
                          </w:p>
                        </w:tc>
                      </w:tr>
                      <w:tr w:rsidR="00815977" w14:paraId="3E419BE5" w14:textId="77777777" w:rsidTr="00EA3BCB">
                        <w:trPr>
                          <w:jc w:val="center"/>
                        </w:trPr>
                        <w:tc>
                          <w:tcPr>
                            <w:tcW w:w="3170" w:type="dxa"/>
                          </w:tcPr>
                          <w:p w14:paraId="7D9F54B0" w14:textId="456F6DB9" w:rsidR="00815977" w:rsidRDefault="00815977" w:rsidP="00EA3BCB">
                            <w:pPr>
                              <w:pStyle w:val="TableEntry"/>
                            </w:pPr>
                            <w:proofErr w:type="spellStart"/>
                            <w:r>
                              <w:t>CodeSystem</w:t>
                            </w:r>
                            <w:proofErr w:type="spellEnd"/>
                          </w:p>
                        </w:tc>
                        <w:tc>
                          <w:tcPr>
                            <w:tcW w:w="1870" w:type="dxa"/>
                          </w:tcPr>
                          <w:p w14:paraId="6480DA3F" w14:textId="18462909" w:rsidR="00815977" w:rsidRDefault="00815977" w:rsidP="0040520B">
                            <w:pPr>
                              <w:pStyle w:val="TableEntry"/>
                              <w:jc w:val="center"/>
                            </w:pPr>
                            <w:r>
                              <w:t>N</w:t>
                            </w:r>
                          </w:p>
                        </w:tc>
                      </w:tr>
                      <w:tr w:rsidR="00815977" w14:paraId="09F66B63" w14:textId="77777777" w:rsidTr="00EA3BCB">
                        <w:trPr>
                          <w:jc w:val="center"/>
                        </w:trPr>
                        <w:tc>
                          <w:tcPr>
                            <w:tcW w:w="3170" w:type="dxa"/>
                          </w:tcPr>
                          <w:p w14:paraId="11F1ED1F" w14:textId="1CB767AD" w:rsidR="00815977" w:rsidRPr="00AF7952" w:rsidRDefault="00815977" w:rsidP="00EA3BCB">
                            <w:pPr>
                              <w:pStyle w:val="TableEntry"/>
                            </w:pPr>
                            <w:proofErr w:type="spellStart"/>
                            <w:r>
                              <w:t>ConceptMap</w:t>
                            </w:r>
                            <w:proofErr w:type="spellEnd"/>
                          </w:p>
                        </w:tc>
                        <w:tc>
                          <w:tcPr>
                            <w:tcW w:w="1870" w:type="dxa"/>
                          </w:tcPr>
                          <w:p w14:paraId="09227530" w14:textId="216C9690" w:rsidR="00815977" w:rsidRPr="00AF7952" w:rsidRDefault="00815977" w:rsidP="0040520B">
                            <w:pPr>
                              <w:pStyle w:val="TableEntry"/>
                              <w:jc w:val="center"/>
                            </w:pPr>
                            <w:r>
                              <w:t>3</w:t>
                            </w:r>
                          </w:p>
                        </w:tc>
                      </w:tr>
                      <w:bookmarkEnd w:id="17"/>
                      <w:bookmarkEnd w:id="18"/>
                    </w:tbl>
                    <w:p w14:paraId="4D826A3D" w14:textId="77777777" w:rsidR="00815977" w:rsidRPr="007117B8" w:rsidRDefault="00815977"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44C8A067" w:rsidR="00D721F2" w:rsidRDefault="00EB7BC8" w:rsidP="00EB7BC8">
      <w:pPr>
        <w:pStyle w:val="BodyText"/>
      </w:pPr>
      <w:r>
        <w:rPr>
          <w:iCs/>
        </w:rPr>
        <w:t xml:space="preserve">The Sharing </w:t>
      </w:r>
      <w:proofErr w:type="spellStart"/>
      <w:r>
        <w:rPr>
          <w:iCs/>
        </w:rPr>
        <w:t>Value</w:t>
      </w:r>
      <w:r w:rsidR="009136C6">
        <w:rPr>
          <w:iCs/>
        </w:rPr>
        <w:t>s</w:t>
      </w:r>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r w:rsidR="009632A5">
        <w:t xml:space="preserve"> IHE</w:t>
      </w:r>
      <w:r>
        <w:t xml:space="preserve"> </w:t>
      </w:r>
      <w:r w:rsidR="009632A5">
        <w:t>ITI</w:t>
      </w:r>
      <w:r w:rsidR="009969FE">
        <w:t xml:space="preserve"> Sharing Value Sets</w:t>
      </w:r>
      <w:r w:rsidR="009632A5">
        <w:t xml:space="preserve"> </w:t>
      </w:r>
      <w:r w:rsidR="009969FE">
        <w:t>(</w:t>
      </w:r>
      <w:r>
        <w:t>SVS</w:t>
      </w:r>
      <w:r w:rsidR="009969FE">
        <w:t>)</w:t>
      </w:r>
      <w:r>
        <w:t xml:space="preserve"> and </w:t>
      </w:r>
      <w:r w:rsidR="009632A5" w:rsidRPr="009632A5">
        <w:t>IHE Patient Care Coordination</w:t>
      </w:r>
      <w:r w:rsidR="009632A5">
        <w:t xml:space="preserve"> Concept Mapping (</w:t>
      </w:r>
      <w:r>
        <w:t>CMAP</w:t>
      </w:r>
      <w:r w:rsidR="009632A5">
        <w:t>)</w:t>
      </w:r>
      <w:r>
        <w:t xml:space="preserve"> </w:t>
      </w:r>
      <w:r w:rsidR="009632A5">
        <w:t>P</w:t>
      </w:r>
      <w:r>
        <w:t>rofiles</w:t>
      </w:r>
      <w:r w:rsidR="009632A5">
        <w:rPr>
          <w:rStyle w:val="FootnoteReference"/>
        </w:rPr>
        <w:footnoteReference w:id="2"/>
      </w:r>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7346E4D9" w14:textId="4253FEC5"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b/>
        </w:rPr>
      </w:pPr>
      <w:r w:rsidRPr="005E7AA0">
        <w:rPr>
          <w:b/>
        </w:rPr>
        <w:t>Difference</w:t>
      </w:r>
      <w:r>
        <w:rPr>
          <w:b/>
        </w:rPr>
        <w:t>s</w:t>
      </w:r>
      <w:r w:rsidRPr="005E7AA0">
        <w:rPr>
          <w:b/>
        </w:rPr>
        <w:t xml:space="preserve"> from existing </w:t>
      </w:r>
      <w:r>
        <w:rPr>
          <w:b/>
        </w:rPr>
        <w:t>SVS and CMAP Profiles</w:t>
      </w:r>
    </w:p>
    <w:p w14:paraId="082268F8" w14:textId="77777777" w:rsidR="00D027C3" w:rsidRDefault="00D027C3" w:rsidP="00D027C3">
      <w:pPr>
        <w:pStyle w:val="NormalWeb"/>
      </w:pPr>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p>
    <w:p w14:paraId="2B21A0ED" w14:textId="77777777" w:rsidR="00D027C3" w:rsidRDefault="00D027C3" w:rsidP="00D027C3">
      <w:pPr>
        <w:pStyle w:val="BodyText"/>
      </w:pPr>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44276BBB" w14:textId="77777777" w:rsidR="00D027C3" w:rsidRDefault="00D027C3" w:rsidP="00D027C3">
      <w:pPr>
        <w:pStyle w:val="BodyText"/>
      </w:pPr>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p>
    <w:p w14:paraId="287FBB5C" w14:textId="5EA296A6" w:rsidR="00D027C3" w:rsidRPr="00D027C3" w:rsidRDefault="00D027C3" w:rsidP="006159EA">
      <w:pPr>
        <w:pStyle w:val="ListBullet2"/>
        <w:numPr>
          <w:ilvl w:val="0"/>
          <w:numId w:val="0"/>
        </w:numPr>
      </w:pPr>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p>
    <w:p w14:paraId="28F8139D" w14:textId="7779C61C" w:rsidR="00D721F2" w:rsidRPr="00ED7CDA" w:rsidRDefault="00D721F2" w:rsidP="00D721F2">
      <w:pPr>
        <w:pStyle w:val="Heading2"/>
        <w:numPr>
          <w:ilvl w:val="0"/>
          <w:numId w:val="0"/>
        </w:numPr>
        <w:ind w:left="576" w:hanging="576"/>
      </w:pPr>
      <w:bookmarkStart w:id="19" w:name="_Toc29225411"/>
      <w:r>
        <w:t>Open Issues and Questions</w:t>
      </w:r>
      <w:bookmarkEnd w:id="19"/>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43AF114F" w:rsidR="00D105A4" w:rsidRDefault="00E900BC" w:rsidP="0040520B">
      <w:pPr>
        <w:pStyle w:val="AuthorInstructions"/>
        <w:numPr>
          <w:ilvl w:val="0"/>
          <w:numId w:val="33"/>
        </w:numPr>
        <w:rPr>
          <w:i w:val="0"/>
          <w:iCs/>
        </w:rPr>
      </w:pPr>
      <w:r>
        <w:rPr>
          <w:i w:val="0"/>
          <w:iCs/>
        </w:rPr>
        <w:t xml:space="preserve">Confirm </w:t>
      </w:r>
      <w:r w:rsidR="00AF7952">
        <w:rPr>
          <w:i w:val="0"/>
          <w:iCs/>
        </w:rPr>
        <w:t xml:space="preserve">title </w:t>
      </w:r>
      <w:r w:rsidR="00D721F2">
        <w:rPr>
          <w:i w:val="0"/>
          <w:iCs/>
        </w:rPr>
        <w:t>for</w:t>
      </w:r>
      <w:r w:rsidR="00AF7952">
        <w:rPr>
          <w:i w:val="0"/>
          <w:iCs/>
        </w:rPr>
        <w:t xml:space="preserve"> the </w:t>
      </w:r>
      <w:r w:rsidR="00D105A4">
        <w:rPr>
          <w:i w:val="0"/>
          <w:iCs/>
        </w:rPr>
        <w:t xml:space="preserve">merged </w:t>
      </w:r>
      <w:r>
        <w:rPr>
          <w:i w:val="0"/>
          <w:iCs/>
        </w:rPr>
        <w:t>SVS</w:t>
      </w:r>
      <w:r w:rsidR="00D105A4">
        <w:rPr>
          <w:i w:val="0"/>
          <w:iCs/>
        </w:rPr>
        <w:t xml:space="preserve"> and </w:t>
      </w:r>
      <w:r w:rsidR="00AF7952">
        <w:rPr>
          <w:i w:val="0"/>
          <w:iCs/>
        </w:rPr>
        <w:t xml:space="preserve">updated </w:t>
      </w:r>
      <w:r w:rsidR="00D105A4">
        <w:rPr>
          <w:i w:val="0"/>
          <w:iCs/>
        </w:rPr>
        <w:t>CMAP profiles</w:t>
      </w:r>
      <w:r w:rsidR="006911B4">
        <w:rPr>
          <w:i w:val="0"/>
          <w:iCs/>
        </w:rPr>
        <w:t xml:space="preserve"> – SVCM?</w:t>
      </w:r>
    </w:p>
    <w:p w14:paraId="2FC5F5C8" w14:textId="26DB5CCA" w:rsidR="00AD1E6A"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48837E2F" w14:textId="675B03F9" w:rsidR="00E900BC" w:rsidRPr="00847EBC" w:rsidRDefault="00E900BC">
      <w:pPr>
        <w:pStyle w:val="AuthorInstructions"/>
        <w:numPr>
          <w:ilvl w:val="0"/>
          <w:numId w:val="33"/>
        </w:numPr>
        <w:rPr>
          <w:i w:val="0"/>
        </w:rPr>
      </w:pPr>
      <w:r>
        <w:rPr>
          <w:i w:val="0"/>
        </w:rPr>
        <w:lastRenderedPageBreak/>
        <w:t xml:space="preserve">Resolve older SVS language on “Retrieve multiple value sets” transaction related to </w:t>
      </w:r>
      <w:proofErr w:type="spellStart"/>
      <w:r>
        <w:rPr>
          <w:i w:val="0"/>
        </w:rPr>
        <w:t>intensional</w:t>
      </w:r>
      <w:proofErr w:type="spellEnd"/>
      <w:r>
        <w:rPr>
          <w:i w:val="0"/>
        </w:rPr>
        <w:t xml:space="preserve"> and extensional value set definitions (see lines 480-495)</w:t>
      </w:r>
    </w:p>
    <w:p w14:paraId="294D049B" w14:textId="77777777" w:rsidR="00CF283F" w:rsidRPr="00D26514" w:rsidRDefault="00CF283F" w:rsidP="008616CB">
      <w:pPr>
        <w:pStyle w:val="Heading2"/>
        <w:numPr>
          <w:ilvl w:val="0"/>
          <w:numId w:val="0"/>
        </w:numPr>
        <w:rPr>
          <w:noProof w:val="0"/>
        </w:rPr>
      </w:pPr>
      <w:bookmarkStart w:id="20" w:name="_Toc345074642"/>
      <w:bookmarkStart w:id="21" w:name="_Toc29225412"/>
      <w:bookmarkStart w:id="22" w:name="_Toc473170357"/>
      <w:bookmarkStart w:id="23" w:name="_Toc504625754"/>
      <w:r w:rsidRPr="00D26514">
        <w:rPr>
          <w:noProof w:val="0"/>
        </w:rPr>
        <w:t>Closed Issues</w:t>
      </w:r>
      <w:bookmarkEnd w:id="20"/>
      <w:bookmarkEnd w:id="21"/>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r w:rsidR="009969FE">
        <w:t>.</w:t>
      </w:r>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24" w:name="_Toc345074643"/>
      <w:bookmarkStart w:id="25" w:name="_Toc29225413"/>
      <w:r w:rsidRPr="00D26514">
        <w:rPr>
          <w:noProof w:val="0"/>
        </w:rPr>
        <w:lastRenderedPageBreak/>
        <w:t>General Introduction</w:t>
      </w:r>
      <w:bookmarkEnd w:id="24"/>
      <w:r w:rsidR="00623829" w:rsidRPr="00D26514">
        <w:rPr>
          <w:noProof w:val="0"/>
        </w:rPr>
        <w:t xml:space="preserve"> and Shared Appendices</w:t>
      </w:r>
      <w:bookmarkEnd w:id="25"/>
    </w:p>
    <w:p w14:paraId="0208C910" w14:textId="724B478A" w:rsidR="00623829" w:rsidRPr="00D26514" w:rsidRDefault="003B7860" w:rsidP="00EA3BCB">
      <w:pPr>
        <w:pStyle w:val="BodyText"/>
      </w:pPr>
      <w:r w:rsidRPr="00D26514">
        <w:t xml:space="preserve">The </w:t>
      </w:r>
      <w:hyperlink r:id="rId21"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26" w:name="_Toc345074644"/>
    </w:p>
    <w:p w14:paraId="7BDAB41D" w14:textId="2533999A" w:rsidR="00747676" w:rsidRPr="00D26514" w:rsidRDefault="00747676" w:rsidP="00EA3BCB">
      <w:pPr>
        <w:pStyle w:val="Heading1"/>
        <w:pageBreakBefore w:val="0"/>
        <w:numPr>
          <w:ilvl w:val="0"/>
          <w:numId w:val="0"/>
        </w:numPr>
        <w:rPr>
          <w:noProof w:val="0"/>
        </w:rPr>
      </w:pPr>
      <w:bookmarkStart w:id="27" w:name="_Toc29225414"/>
      <w:r w:rsidRPr="00D26514">
        <w:rPr>
          <w:noProof w:val="0"/>
        </w:rPr>
        <w:t xml:space="preserve">Appendix A </w:t>
      </w:r>
      <w:bookmarkStart w:id="28" w:name="OLE_LINK1"/>
      <w:bookmarkStart w:id="29" w:name="OLE_LINK2"/>
      <w:r w:rsidR="00883B13" w:rsidRPr="00D26514">
        <w:rPr>
          <w:noProof w:val="0"/>
        </w:rPr>
        <w:t>–</w:t>
      </w:r>
      <w:bookmarkEnd w:id="28"/>
      <w:bookmarkEnd w:id="29"/>
      <w:r w:rsidRPr="00D26514">
        <w:rPr>
          <w:noProof w:val="0"/>
        </w:rPr>
        <w:t xml:space="preserve"> Actor Summary Definitions</w:t>
      </w:r>
      <w:bookmarkEnd w:id="26"/>
      <w:bookmarkEnd w:id="27"/>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30" w:name="OLE_LINK14"/>
      <w:bookmarkStart w:id="31" w:name="OLE_LINK17"/>
      <w:commentRangeStart w:id="32"/>
      <w:r w:rsidRPr="00D26514">
        <w:t xml:space="preserve">&lt;Add any </w:t>
      </w:r>
      <w:bookmarkEnd w:id="30"/>
      <w:bookmarkEnd w:id="31"/>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2" w:anchor="GenIntro" w:history="1">
        <w:r w:rsidR="00F3372D" w:rsidRPr="00D26514">
          <w:rPr>
            <w:rStyle w:val="Hyperlink"/>
          </w:rPr>
          <w:t>IHE General Introduction Appendix A</w:t>
        </w:r>
      </w:hyperlink>
      <w:r w:rsidR="00F3372D" w:rsidRPr="00D26514">
        <w:t>.</w:t>
      </w:r>
      <w:r w:rsidRPr="00D26514">
        <w:t>&gt;</w:t>
      </w:r>
      <w:commentRangeEnd w:id="32"/>
      <w:r w:rsidR="00DB75F0">
        <w:rPr>
          <w:rStyle w:val="CommentReference"/>
          <w:i w:val="0"/>
        </w:rPr>
        <w:commentReference w:id="32"/>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456069A6" w:rsidR="00747676" w:rsidRPr="00D26514" w:rsidRDefault="003442FF">
            <w:pPr>
              <w:pStyle w:val="TableEntry"/>
            </w:pPr>
            <w:r w:rsidRPr="006159EA">
              <w:rPr>
                <w:iCs/>
              </w:rPr>
              <w:t>Terminology Repository</w:t>
            </w:r>
          </w:p>
        </w:tc>
        <w:tc>
          <w:tcPr>
            <w:tcW w:w="6498" w:type="dxa"/>
            <w:shd w:val="clear" w:color="auto" w:fill="auto"/>
          </w:tcPr>
          <w:p w14:paraId="4C7B099B" w14:textId="4489979D" w:rsidR="00747676" w:rsidRPr="00D26514" w:rsidRDefault="003442FF" w:rsidP="00EB71A2">
            <w:pPr>
              <w:pStyle w:val="TableEntry"/>
            </w:pPr>
            <w:r>
              <w:t xml:space="preserve">Provides </w:t>
            </w:r>
            <w:proofErr w:type="spellStart"/>
            <w:r>
              <w:t>valuesets</w:t>
            </w:r>
            <w:proofErr w:type="spellEnd"/>
            <w:r>
              <w:t xml:space="preserve">, codes, and maps to consumers as well as expanding </w:t>
            </w:r>
            <w:proofErr w:type="spellStart"/>
            <w:r>
              <w:t>valuesets</w:t>
            </w:r>
            <w:proofErr w:type="spellEnd"/>
            <w:r>
              <w:t>, validating codes, and translating codes.</w:t>
            </w:r>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r>
              <w:t>Terminology Consumer</w:t>
            </w:r>
          </w:p>
        </w:tc>
        <w:tc>
          <w:tcPr>
            <w:tcW w:w="6498" w:type="dxa"/>
            <w:shd w:val="clear" w:color="auto" w:fill="auto"/>
          </w:tcPr>
          <w:p w14:paraId="421E9066" w14:textId="3CC12555" w:rsidR="00747676" w:rsidRPr="00D26514" w:rsidRDefault="003442FF" w:rsidP="00EB71A2">
            <w:pPr>
              <w:pStyle w:val="TableEntry"/>
            </w:pPr>
            <w:r>
              <w:t xml:space="preserve">Retrieves expanded </w:t>
            </w:r>
            <w:proofErr w:type="spellStart"/>
            <w:r>
              <w:t>valuesets</w:t>
            </w:r>
            <w:proofErr w:type="spellEnd"/>
            <w:r>
              <w:t xml:space="preserve"> from repositories as well as validating and translating codes.  In addition can retrieve </w:t>
            </w:r>
            <w:proofErr w:type="spellStart"/>
            <w:r>
              <w:t>valuesets</w:t>
            </w:r>
            <w:proofErr w:type="spellEnd"/>
            <w:r>
              <w:t>, codes, and maps from the repository.</w:t>
            </w:r>
          </w:p>
        </w:tc>
      </w:tr>
    </w:tbl>
    <w:p w14:paraId="0AB45906" w14:textId="77777777" w:rsidR="008A63C9" w:rsidRPr="00D26514" w:rsidRDefault="008A63C9" w:rsidP="00EA3BCB">
      <w:pPr>
        <w:pStyle w:val="BodyText"/>
      </w:pPr>
      <w:bookmarkStart w:id="33" w:name="_Toc345074645"/>
    </w:p>
    <w:p w14:paraId="43C7F1F4" w14:textId="2993640D" w:rsidR="00747676" w:rsidRPr="00D26514" w:rsidRDefault="00747676" w:rsidP="00EA3BCB">
      <w:pPr>
        <w:pStyle w:val="Heading1"/>
        <w:pageBreakBefore w:val="0"/>
        <w:numPr>
          <w:ilvl w:val="0"/>
          <w:numId w:val="0"/>
        </w:numPr>
        <w:rPr>
          <w:noProof w:val="0"/>
        </w:rPr>
      </w:pPr>
      <w:bookmarkStart w:id="34" w:name="_Toc29225415"/>
      <w:r w:rsidRPr="00D26514">
        <w:rPr>
          <w:noProof w:val="0"/>
        </w:rPr>
        <w:t xml:space="preserve">Appendix B </w:t>
      </w:r>
      <w:r w:rsidR="00883B13" w:rsidRPr="00D26514">
        <w:rPr>
          <w:noProof w:val="0"/>
        </w:rPr>
        <w:t>–</w:t>
      </w:r>
      <w:r w:rsidRPr="00D26514">
        <w:rPr>
          <w:noProof w:val="0"/>
        </w:rPr>
        <w:t xml:space="preserve"> Transaction Summary Definitions</w:t>
      </w:r>
      <w:bookmarkEnd w:id="33"/>
      <w:bookmarkEnd w:id="34"/>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0AD9F3A" w:rsidR="00747676" w:rsidRPr="00EA3BCB" w:rsidRDefault="00F723D3">
            <w:pPr>
              <w:pStyle w:val="TableEntry"/>
              <w:rPr>
                <w:i/>
              </w:rPr>
            </w:pPr>
            <w:proofErr w:type="spellStart"/>
            <w:r>
              <w:rPr>
                <w:iCs/>
              </w:rPr>
              <w:t>Retreive</w:t>
            </w:r>
            <w:proofErr w:type="spellEnd"/>
            <w:r>
              <w:rPr>
                <w:iCs/>
              </w:rPr>
              <w:t xml:space="preserve"> </w:t>
            </w:r>
            <w:proofErr w:type="spellStart"/>
            <w:r>
              <w:rPr>
                <w:iCs/>
              </w:rPr>
              <w:t>Valueset</w:t>
            </w:r>
            <w:proofErr w:type="spellEnd"/>
            <w:r>
              <w:rPr>
                <w:iCs/>
              </w:rPr>
              <w:t xml:space="preserve"> [ITI-Y1]</w:t>
            </w:r>
          </w:p>
        </w:tc>
        <w:tc>
          <w:tcPr>
            <w:tcW w:w="5148" w:type="dxa"/>
            <w:shd w:val="clear" w:color="auto" w:fill="auto"/>
          </w:tcPr>
          <w:p w14:paraId="495900DA" w14:textId="63415D1D" w:rsidR="00747676" w:rsidRPr="00D26514" w:rsidRDefault="00F723D3" w:rsidP="00EB71A2">
            <w:pPr>
              <w:pStyle w:val="TableEntry"/>
            </w:pPr>
            <w:proofErr w:type="spellStart"/>
            <w:r>
              <w:t>Retreive</w:t>
            </w:r>
            <w:proofErr w:type="spellEnd"/>
            <w:r>
              <w:t xml:space="preserve"> a </w:t>
            </w:r>
            <w:proofErr w:type="spellStart"/>
            <w:r>
              <w:t>Valueset</w:t>
            </w:r>
            <w:proofErr w:type="spellEnd"/>
            <w:r>
              <w:t xml:space="preserve"> definition from the Terminology Repository.</w:t>
            </w:r>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r>
              <w:t>Retrieve Code System [ITI-Y2]</w:t>
            </w:r>
          </w:p>
        </w:tc>
        <w:tc>
          <w:tcPr>
            <w:tcW w:w="5148" w:type="dxa"/>
            <w:shd w:val="clear" w:color="auto" w:fill="auto"/>
          </w:tcPr>
          <w:p w14:paraId="0DD67C37" w14:textId="04BDB054" w:rsidR="00747676" w:rsidRPr="00D26514" w:rsidRDefault="00F723D3" w:rsidP="00EB71A2">
            <w:pPr>
              <w:pStyle w:val="TableEntry"/>
            </w:pPr>
            <w:r>
              <w:t>Retrieve a Code System definition from the Terminology Repository</w:t>
            </w:r>
          </w:p>
        </w:tc>
      </w:tr>
      <w:tr w:rsidR="00F723D3" w:rsidRPr="00D26514" w14:paraId="38FB28B0" w14:textId="77777777" w:rsidTr="00EA3BCB">
        <w:trPr>
          <w:cantSplit/>
          <w:jc w:val="center"/>
        </w:trPr>
        <w:tc>
          <w:tcPr>
            <w:tcW w:w="4428" w:type="dxa"/>
            <w:shd w:val="clear" w:color="auto" w:fill="auto"/>
          </w:tcPr>
          <w:p w14:paraId="7944CE07" w14:textId="2D235334" w:rsidR="00F723D3" w:rsidRDefault="00F723D3" w:rsidP="00EB71A2">
            <w:pPr>
              <w:pStyle w:val="TableEntry"/>
            </w:pPr>
            <w:r>
              <w:t>Retrieve Concept Map [ITI-Y3]</w:t>
            </w:r>
          </w:p>
        </w:tc>
        <w:tc>
          <w:tcPr>
            <w:tcW w:w="5148" w:type="dxa"/>
            <w:shd w:val="clear" w:color="auto" w:fill="auto"/>
          </w:tcPr>
          <w:p w14:paraId="5FA0DAEA" w14:textId="7D040CCE" w:rsidR="00F723D3" w:rsidRPr="00D26514" w:rsidRDefault="00F723D3" w:rsidP="00EB71A2">
            <w:pPr>
              <w:pStyle w:val="TableEntry"/>
            </w:pPr>
            <w:r>
              <w:t>Retrieve a Concept Map definition from the Terminology Repository</w:t>
            </w:r>
          </w:p>
        </w:tc>
      </w:tr>
      <w:tr w:rsidR="00F723D3" w:rsidRPr="00D26514" w14:paraId="0BA18047" w14:textId="77777777" w:rsidTr="00EA3BCB">
        <w:trPr>
          <w:cantSplit/>
          <w:jc w:val="center"/>
        </w:trPr>
        <w:tc>
          <w:tcPr>
            <w:tcW w:w="4428" w:type="dxa"/>
            <w:shd w:val="clear" w:color="auto" w:fill="auto"/>
          </w:tcPr>
          <w:p w14:paraId="44D4F43E" w14:textId="689DF473" w:rsidR="00F723D3" w:rsidRDefault="00F723D3" w:rsidP="00EB71A2">
            <w:pPr>
              <w:pStyle w:val="TableEntry"/>
            </w:pPr>
            <w:r>
              <w:t xml:space="preserve">Expand </w:t>
            </w:r>
            <w:proofErr w:type="spellStart"/>
            <w:r>
              <w:t>Valueset</w:t>
            </w:r>
            <w:proofErr w:type="spellEnd"/>
            <w:r>
              <w:t xml:space="preserve"> [ITI-Y4]</w:t>
            </w:r>
          </w:p>
        </w:tc>
        <w:tc>
          <w:tcPr>
            <w:tcW w:w="5148" w:type="dxa"/>
            <w:shd w:val="clear" w:color="auto" w:fill="auto"/>
          </w:tcPr>
          <w:p w14:paraId="38AACDAF" w14:textId="3C638D9F" w:rsidR="00F723D3" w:rsidRPr="00D26514" w:rsidRDefault="00F723D3" w:rsidP="00EB71A2">
            <w:pPr>
              <w:pStyle w:val="TableEntry"/>
            </w:pPr>
            <w:r>
              <w:t xml:space="preserve">Expand the given </w:t>
            </w:r>
            <w:proofErr w:type="spellStart"/>
            <w:r>
              <w:t>Valuset</w:t>
            </w:r>
            <w:proofErr w:type="spellEnd"/>
            <w:r>
              <w:t xml:space="preserve"> to retrieve the list of available concepts in the </w:t>
            </w:r>
            <w:proofErr w:type="spellStart"/>
            <w:r>
              <w:t>Valueset</w:t>
            </w:r>
            <w:proofErr w:type="spellEnd"/>
            <w:r>
              <w:t>.</w:t>
            </w:r>
          </w:p>
        </w:tc>
      </w:tr>
      <w:tr w:rsidR="00F723D3" w:rsidRPr="00D26514" w14:paraId="1A1A375E" w14:textId="77777777" w:rsidTr="00EA3BCB">
        <w:trPr>
          <w:cantSplit/>
          <w:jc w:val="center"/>
        </w:trPr>
        <w:tc>
          <w:tcPr>
            <w:tcW w:w="4428" w:type="dxa"/>
            <w:shd w:val="clear" w:color="auto" w:fill="auto"/>
          </w:tcPr>
          <w:p w14:paraId="69C9F618" w14:textId="0A619450" w:rsidR="00F723D3" w:rsidRDefault="00F723D3" w:rsidP="00EB71A2">
            <w:pPr>
              <w:pStyle w:val="TableEntry"/>
            </w:pPr>
            <w:r>
              <w:t>Lookup Concept [ITI-Y5]</w:t>
            </w:r>
          </w:p>
        </w:tc>
        <w:tc>
          <w:tcPr>
            <w:tcW w:w="5148" w:type="dxa"/>
            <w:shd w:val="clear" w:color="auto" w:fill="auto"/>
          </w:tcPr>
          <w:p w14:paraId="03F2F128" w14:textId="5F004EA2" w:rsidR="00F723D3" w:rsidRPr="00D26514" w:rsidRDefault="00F723D3" w:rsidP="00EB71A2">
            <w:pPr>
              <w:pStyle w:val="TableEntry"/>
            </w:pPr>
            <w:r>
              <w:t>Retrieve the concept details from a Code System.</w:t>
            </w:r>
          </w:p>
        </w:tc>
      </w:tr>
      <w:tr w:rsidR="00F723D3" w:rsidRPr="00D26514" w14:paraId="6860D0A3" w14:textId="77777777" w:rsidTr="00EA3BCB">
        <w:trPr>
          <w:cantSplit/>
          <w:jc w:val="center"/>
        </w:trPr>
        <w:tc>
          <w:tcPr>
            <w:tcW w:w="4428" w:type="dxa"/>
            <w:shd w:val="clear" w:color="auto" w:fill="auto"/>
          </w:tcPr>
          <w:p w14:paraId="66BBCF50" w14:textId="09399A19" w:rsidR="00F723D3" w:rsidRDefault="00F723D3" w:rsidP="00EB71A2">
            <w:pPr>
              <w:pStyle w:val="TableEntry"/>
            </w:pPr>
            <w:r>
              <w:t>Validate Code [ITI-Y6]</w:t>
            </w:r>
          </w:p>
        </w:tc>
        <w:tc>
          <w:tcPr>
            <w:tcW w:w="5148" w:type="dxa"/>
            <w:shd w:val="clear" w:color="auto" w:fill="auto"/>
          </w:tcPr>
          <w:p w14:paraId="4E0D1EBB" w14:textId="0C675365" w:rsidR="00F723D3" w:rsidRPr="00D26514" w:rsidRDefault="00F723D3" w:rsidP="00EB71A2">
            <w:pPr>
              <w:pStyle w:val="TableEntry"/>
            </w:pPr>
            <w:r>
              <w:t>Validate a code in a Code System to make sure it exists.</w:t>
            </w:r>
          </w:p>
        </w:tc>
      </w:tr>
      <w:tr w:rsidR="00F723D3" w:rsidRPr="00D26514" w14:paraId="5A43BF37" w14:textId="77777777" w:rsidTr="00EA3BCB">
        <w:trPr>
          <w:cantSplit/>
          <w:jc w:val="center"/>
        </w:trPr>
        <w:tc>
          <w:tcPr>
            <w:tcW w:w="4428" w:type="dxa"/>
            <w:shd w:val="clear" w:color="auto" w:fill="auto"/>
          </w:tcPr>
          <w:p w14:paraId="15A855AB" w14:textId="25F5815B" w:rsidR="00F723D3" w:rsidRDefault="00F723D3" w:rsidP="00EB71A2">
            <w:pPr>
              <w:pStyle w:val="TableEntry"/>
            </w:pPr>
            <w:r>
              <w:t>Translate Code [ITI-Y7]</w:t>
            </w:r>
          </w:p>
        </w:tc>
        <w:tc>
          <w:tcPr>
            <w:tcW w:w="5148" w:type="dxa"/>
            <w:shd w:val="clear" w:color="auto" w:fill="auto"/>
          </w:tcPr>
          <w:p w14:paraId="75EB2DAA" w14:textId="2FE60714" w:rsidR="00F723D3" w:rsidRPr="00D26514" w:rsidRDefault="00F723D3" w:rsidP="00EB71A2">
            <w:pPr>
              <w:pStyle w:val="TableEntry"/>
            </w:pPr>
            <w:r>
              <w:t>Translate a code from a source system into a target system and return the result.</w:t>
            </w:r>
          </w:p>
        </w:tc>
      </w:tr>
    </w:tbl>
    <w:p w14:paraId="4B67412A" w14:textId="77777777" w:rsidR="008A63C9" w:rsidRPr="00D26514" w:rsidRDefault="008A63C9" w:rsidP="00EA3BCB">
      <w:pPr>
        <w:pStyle w:val="BodyText"/>
      </w:pPr>
      <w:bookmarkStart w:id="35" w:name="_Toc345074646"/>
    </w:p>
    <w:p w14:paraId="533BB80E" w14:textId="73DA8611" w:rsidR="00747676" w:rsidRPr="00D26514" w:rsidRDefault="00747676" w:rsidP="00EA3BCB">
      <w:pPr>
        <w:pStyle w:val="Heading1"/>
        <w:pageBreakBefore w:val="0"/>
        <w:numPr>
          <w:ilvl w:val="0"/>
          <w:numId w:val="0"/>
        </w:numPr>
        <w:rPr>
          <w:noProof w:val="0"/>
        </w:rPr>
      </w:pPr>
      <w:bookmarkStart w:id="36" w:name="_Toc29225416"/>
      <w:r w:rsidRPr="00D26514">
        <w:rPr>
          <w:noProof w:val="0"/>
        </w:rPr>
        <w:t>Glossary</w:t>
      </w:r>
      <w:bookmarkEnd w:id="35"/>
      <w:bookmarkEnd w:id="36"/>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37" w:name="OLE_LINK75"/>
      <w:bookmarkStart w:id="38"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37"/>
      <w:bookmarkEnd w:id="38"/>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39"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40" w:name="_Toc2922541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39"/>
      <w:bookmarkEnd w:id="40"/>
    </w:p>
    <w:p w14:paraId="22DEE049" w14:textId="08CB960C" w:rsidR="00B55350" w:rsidRPr="0040520B" w:rsidRDefault="00B55350" w:rsidP="00C62E65">
      <w:pPr>
        <w:pStyle w:val="Heading2"/>
        <w:numPr>
          <w:ilvl w:val="0"/>
          <w:numId w:val="0"/>
        </w:numPr>
        <w:rPr>
          <w:iCs/>
          <w:noProof w:val="0"/>
        </w:rPr>
      </w:pPr>
      <w:bookmarkStart w:id="41" w:name="_Toc345074648"/>
      <w:bookmarkStart w:id="42" w:name="_Toc29225418"/>
      <w:bookmarkStart w:id="43" w:name="_Toc530206507"/>
      <w:bookmarkStart w:id="44" w:name="_Toc1388427"/>
      <w:bookmarkStart w:id="45" w:name="_Toc1388581"/>
      <w:bookmarkStart w:id="46" w:name="_Toc1456608"/>
      <w:bookmarkStart w:id="47" w:name="_Toc37034633"/>
      <w:bookmarkStart w:id="48" w:name="_Toc38846111"/>
      <w:r w:rsidRPr="0040520B">
        <w:rPr>
          <w:iCs/>
          <w:noProof w:val="0"/>
        </w:rPr>
        <w:t xml:space="preserve">Copyright </w:t>
      </w:r>
      <w:r w:rsidR="00D22DE2" w:rsidRPr="0040520B">
        <w:rPr>
          <w:iCs/>
          <w:noProof w:val="0"/>
        </w:rPr>
        <w:t>Licenses</w:t>
      </w:r>
      <w:bookmarkEnd w:id="41"/>
      <w:bookmarkEnd w:id="42"/>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49" w:name="_Toc345074649"/>
      <w:bookmarkStart w:id="50" w:name="_Toc29225419"/>
      <w:r w:rsidRPr="0040520B">
        <w:rPr>
          <w:iCs/>
          <w:noProof w:val="0"/>
        </w:rPr>
        <w:t>Domain-specific additions</w:t>
      </w:r>
      <w:bookmarkEnd w:id="49"/>
      <w:bookmarkEnd w:id="50"/>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51" w:name="_Toc473170358"/>
      <w:bookmarkStart w:id="52" w:name="_Toc504625755"/>
      <w:bookmarkStart w:id="53" w:name="_Toc530206508"/>
      <w:bookmarkStart w:id="54" w:name="_Toc1388428"/>
      <w:bookmarkStart w:id="55" w:name="_Toc1388582"/>
      <w:bookmarkStart w:id="56" w:name="_Toc1456609"/>
      <w:bookmarkStart w:id="57" w:name="_Toc37034634"/>
      <w:bookmarkStart w:id="58" w:name="_Toc38846112"/>
      <w:bookmarkEnd w:id="22"/>
      <w:bookmarkEnd w:id="23"/>
      <w:bookmarkEnd w:id="43"/>
      <w:bookmarkEnd w:id="44"/>
      <w:bookmarkEnd w:id="45"/>
      <w:bookmarkEnd w:id="46"/>
      <w:bookmarkEnd w:id="47"/>
      <w:bookmarkEnd w:id="48"/>
    </w:p>
    <w:p w14:paraId="68649138" w14:textId="6FC230E9" w:rsidR="00264E1C" w:rsidRDefault="00264E1C" w:rsidP="00264E1C">
      <w:pPr>
        <w:pStyle w:val="Heading1"/>
        <w:numPr>
          <w:ilvl w:val="0"/>
          <w:numId w:val="0"/>
        </w:numPr>
        <w:rPr>
          <w:noProof w:val="0"/>
        </w:rPr>
      </w:pPr>
      <w:bookmarkStart w:id="59" w:name="_Toc13752461"/>
      <w:bookmarkStart w:id="60" w:name="_Toc488075088"/>
      <w:bookmarkStart w:id="61" w:name="_Toc488068761"/>
      <w:bookmarkStart w:id="62" w:name="_Toc488068328"/>
      <w:bookmarkStart w:id="63" w:name="_Toc487039227"/>
      <w:bookmarkStart w:id="64" w:name="_Toc269214486"/>
      <w:bookmarkStart w:id="65" w:name="_Toc237305547"/>
      <w:bookmarkStart w:id="66" w:name="_Toc237305082"/>
      <w:bookmarkStart w:id="67" w:name="_Toc206311471"/>
      <w:bookmarkStart w:id="68" w:name="_Toc199868230"/>
      <w:bookmarkStart w:id="69" w:name="_Toc29225420"/>
      <w:r>
        <w:rPr>
          <w:noProof w:val="0"/>
        </w:rPr>
        <w:lastRenderedPageBreak/>
        <w:t xml:space="preserve">X </w:t>
      </w:r>
      <w:bookmarkEnd w:id="59"/>
      <w:bookmarkEnd w:id="60"/>
      <w:bookmarkEnd w:id="61"/>
      <w:bookmarkEnd w:id="62"/>
      <w:bookmarkEnd w:id="63"/>
      <w:bookmarkEnd w:id="64"/>
      <w:bookmarkEnd w:id="65"/>
      <w:bookmarkEnd w:id="66"/>
      <w:bookmarkEnd w:id="67"/>
      <w:bookmarkEnd w:id="68"/>
      <w:r w:rsidR="006E5941">
        <w:rPr>
          <w:iCs/>
        </w:rPr>
        <w:t>Sharing Value</w:t>
      </w:r>
      <w:r w:rsidR="009136C6">
        <w:rPr>
          <w:iCs/>
        </w:rPr>
        <w:t>s</w:t>
      </w:r>
      <w:r w:rsidR="006E5941">
        <w:rPr>
          <w:iCs/>
        </w:rPr>
        <w:t>ets, Codes, and Maps (SVCM)</w:t>
      </w:r>
      <w:bookmarkEnd w:id="69"/>
    </w:p>
    <w:p w14:paraId="1AC9E9CC" w14:textId="1C3B74AB" w:rsidR="00BB0A33" w:rsidRDefault="00264E1C" w:rsidP="00264E1C">
      <w:pPr>
        <w:pStyle w:val="BodyText"/>
        <w:rPr>
          <w:iCs/>
        </w:rPr>
      </w:pPr>
      <w:r>
        <w:rPr>
          <w:iCs/>
        </w:rPr>
        <w:t xml:space="preserve">The Sharing </w:t>
      </w:r>
      <w:proofErr w:type="spellStart"/>
      <w:r>
        <w:rPr>
          <w:iCs/>
        </w:rPr>
        <w:t>Value</w:t>
      </w:r>
      <w:r w:rsidR="009136C6">
        <w:rPr>
          <w:iCs/>
        </w:rPr>
        <w:t>s</w:t>
      </w:r>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w:t>
      </w:r>
      <w:r w:rsidR="00E1132E">
        <w:rPr>
          <w:iCs/>
        </w:rPr>
        <w:t>,</w:t>
      </w:r>
      <w:r w:rsidR="00A858F8">
        <w:rPr>
          <w:iCs/>
        </w:rPr>
        <w:t xml:space="preserve"> based on the HL7</w:t>
      </w:r>
      <w:r w:rsidR="00F817B6">
        <w:rPr>
          <w:iCs/>
        </w:rPr>
        <w:t xml:space="preserve"> Fast</w:t>
      </w:r>
      <w:r w:rsidR="00A858F8">
        <w:rPr>
          <w:iCs/>
        </w:rPr>
        <w:t xml:space="preserve"> </w:t>
      </w:r>
      <w:r w:rsidR="00F817B6">
        <w:t>H</w:t>
      </w:r>
      <w:r w:rsidR="00A858F8">
        <w:t xml:space="preserve">ealthcare </w:t>
      </w:r>
      <w:r w:rsidR="00F817B6">
        <w:t>I</w:t>
      </w:r>
      <w:r w:rsidR="00A858F8">
        <w:t xml:space="preserve">nteroperability </w:t>
      </w:r>
      <w:r w:rsidR="00F817B6">
        <w:t>R</w:t>
      </w:r>
      <w:r w:rsidR="00A858F8">
        <w:t>esources (</w:t>
      </w:r>
      <w:r w:rsidR="00A858F8" w:rsidRPr="005E7AA0">
        <w:t>FHIR</w:t>
      </w:r>
      <w:r w:rsidR="00A858F8">
        <w:t>) specification.</w:t>
      </w:r>
    </w:p>
    <w:p w14:paraId="5242FE5F" w14:textId="33887420"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440D30A" w:rsidR="0038508C" w:rsidRDefault="00A8233D" w:rsidP="00B247AB">
      <w:pPr>
        <w:pStyle w:val="BodyText"/>
        <w:rPr>
          <w:iCs/>
        </w:rPr>
      </w:pPr>
      <w:r>
        <w:rPr>
          <w:iCs/>
        </w:rPr>
        <w:t>A</w:t>
      </w:r>
      <w:r w:rsidR="00061D68" w:rsidRPr="0092207E">
        <w:rPr>
          <w:iCs/>
        </w:rPr>
        <w:t xml:space="preserve">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sidR="00576CC5">
        <w:rPr>
          <w:iCs/>
        </w:rPr>
        <w:t xml:space="preserve">as well as </w:t>
      </w:r>
      <w:r w:rsidR="0038508C">
        <w:rPr>
          <w:iCs/>
        </w:rPr>
        <w:t xml:space="preserve">to </w:t>
      </w:r>
      <w:r w:rsidR="00A858F8">
        <w:rPr>
          <w:iCs/>
        </w:rPr>
        <w:t>using concept maps to translate codes</w:t>
      </w:r>
      <w:r>
        <w:rPr>
          <w:iCs/>
        </w:rPr>
        <w:t>,</w:t>
      </w:r>
      <w:r w:rsidR="00A858F8">
        <w:rPr>
          <w:iCs/>
        </w:rPr>
        <w:t xml:space="preserve"> </w:t>
      </w:r>
      <w:r w:rsidR="0038508C">
        <w:rPr>
          <w:iCs/>
        </w:rPr>
        <w:t>makes these functionalities more suitable for mobile and lightweight web applications</w:t>
      </w:r>
      <w:r w:rsidR="00576CC5">
        <w:rPr>
          <w:iCs/>
        </w:rPr>
        <w:t xml:space="preserve">. It also allows </w:t>
      </w:r>
      <w:r w:rsidR="0038508C">
        <w:rPr>
          <w:iCs/>
        </w:rPr>
        <w:t>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307D7E66"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 xml:space="preserve">Service in their workflows. It </w:t>
      </w:r>
      <w:r w:rsidR="00A9589F">
        <w:t>can</w:t>
      </w:r>
      <w:r w:rsidR="00A9589F" w:rsidRPr="00AE63DC">
        <w:t xml:space="preserve"> </w:t>
      </w:r>
      <w:r w:rsidR="00061D68" w:rsidRPr="00AE63DC">
        <w:t xml:space="preserve">lead to better overall standardization of those profiles and save future profile authors and editors from </w:t>
      </w:r>
      <w:r w:rsidR="00AE57D4">
        <w:t xml:space="preserve">needing to </w:t>
      </w:r>
      <w:r w:rsidR="00AE57D4" w:rsidRPr="00AE63DC">
        <w:t>redefin</w:t>
      </w:r>
      <w:r w:rsidR="00AE57D4">
        <w:t>e</w:t>
      </w:r>
      <w:r w:rsidR="00AE57D4" w:rsidRPr="00AE63DC">
        <w:t xml:space="preserve"> </w:t>
      </w:r>
      <w:r w:rsidR="00061D68" w:rsidRPr="00AE63DC">
        <w:t>how to interact with the Terminology Service across various use cases.</w:t>
      </w:r>
    </w:p>
    <w:p w14:paraId="0EC39D51" w14:textId="77777777" w:rsidR="00A9589F"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w:t>
      </w:r>
    </w:p>
    <w:p w14:paraId="7FF3855E" w14:textId="2FFCC2A2" w:rsidR="00264E1C" w:rsidRDefault="00264E1C" w:rsidP="00264E1C">
      <w:pPr>
        <w:pStyle w:val="BodyText"/>
      </w:pPr>
      <w:r>
        <w:t xml:space="preserve">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70" w:name="_Toc488075089"/>
      <w:bookmarkStart w:id="71" w:name="_Toc488068762"/>
      <w:bookmarkStart w:id="72" w:name="_Toc488068329"/>
      <w:bookmarkStart w:id="73" w:name="_Toc487039228"/>
      <w:bookmarkStart w:id="74" w:name="_Toc269214487"/>
      <w:bookmarkStart w:id="75" w:name="_Toc237305548"/>
      <w:bookmarkStart w:id="76" w:name="_Toc237305083"/>
      <w:bookmarkStart w:id="77" w:name="_Toc206311472"/>
      <w:bookmarkStart w:id="78" w:name="_Toc13752462"/>
      <w:bookmarkStart w:id="79" w:name="_Toc29225421"/>
      <w:r>
        <w:rPr>
          <w:noProof w:val="0"/>
        </w:rPr>
        <w:lastRenderedPageBreak/>
        <w:t xml:space="preserve">X.1 </w:t>
      </w:r>
      <w:bookmarkEnd w:id="70"/>
      <w:bookmarkEnd w:id="71"/>
      <w:bookmarkEnd w:id="72"/>
      <w:bookmarkEnd w:id="73"/>
      <w:bookmarkEnd w:id="74"/>
      <w:bookmarkEnd w:id="75"/>
      <w:bookmarkEnd w:id="76"/>
      <w:bookmarkEnd w:id="77"/>
      <w:r>
        <w:rPr>
          <w:noProof w:val="0"/>
        </w:rPr>
        <w:t>SVS Actors/Transactions</w:t>
      </w:r>
      <w:bookmarkEnd w:id="78"/>
      <w:bookmarkEnd w:id="79"/>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78F39213"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related profiles are not necessarily shown. </w:t>
      </w:r>
      <w:r w:rsidR="00BE7E22">
        <w:t>T</w:t>
      </w:r>
      <w:r>
        <w:t xml:space="preserve">he method for creating a Value Set </w:t>
      </w:r>
      <w:r w:rsidR="00BB2F8C">
        <w:t>is</w:t>
      </w:r>
      <w:r>
        <w:t xml:space="preserve"> </w:t>
      </w:r>
      <w:r w:rsidR="00BE7E22">
        <w:t xml:space="preserve">also </w:t>
      </w:r>
      <w:r>
        <w:t>not covered by this profile (this subject will be addressed once the basic infrastructure is in place).</w:t>
      </w:r>
    </w:p>
    <w:p w14:paraId="0F21C305" w14:textId="143BA3D7" w:rsidR="00264E1C" w:rsidRDefault="000818E2" w:rsidP="00264E1C">
      <w:pPr>
        <w:pStyle w:val="BodyText"/>
        <w:jc w:val="center"/>
      </w:pPr>
      <w:r w:rsidRPr="00A71ECB">
        <w:rPr>
          <w:noProof/>
        </w:rPr>
        <mc:AlternateContent>
          <mc:Choice Requires="wps">
            <w:drawing>
              <wp:anchor distT="0" distB="0" distL="114300" distR="114300" simplePos="0" relativeHeight="251695616" behindDoc="0" locked="0" layoutInCell="1" allowOverlap="1" wp14:anchorId="3C401AA3" wp14:editId="1F144BFA">
                <wp:simplePos x="0" y="0"/>
                <wp:positionH relativeFrom="column">
                  <wp:posOffset>1784350</wp:posOffset>
                </wp:positionH>
                <wp:positionV relativeFrom="paragraph">
                  <wp:posOffset>674370</wp:posOffset>
                </wp:positionV>
                <wp:extent cx="2219960" cy="177800"/>
                <wp:effectExtent l="0" t="0" r="2540" b="0"/>
                <wp:wrapNone/>
                <wp:docPr id="2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960" cy="177800"/>
                        </a:xfrm>
                        <a:prstGeom prst="rect">
                          <a:avLst/>
                        </a:prstGeom>
                        <a:noFill/>
                        <a:ln>
                          <a:noFill/>
                        </a:ln>
                      </wps:spPr>
                      <wps:txbx>
                        <w:txbxContent>
                          <w:p w14:paraId="040ADCD9" w14:textId="77777777" w:rsidR="00815977" w:rsidRDefault="00815977" w:rsidP="002E7682">
                            <w:pPr>
                              <w:jc w:val="center"/>
                              <w:rPr>
                                <w:sz w:val="20"/>
                              </w:rPr>
                            </w:pPr>
                            <w:r>
                              <w:rPr>
                                <w:sz w:val="20"/>
                              </w:rPr>
                              <w:t>Retrieve Code System [ITI-Y2]</w:t>
                            </w:r>
                          </w:p>
                          <w:p w14:paraId="27C5EF21" w14:textId="0DA29B3A" w:rsidR="00815977" w:rsidRDefault="00815977" w:rsidP="002E7682">
                            <w:pPr>
                              <w:jc w:val="center"/>
                              <w:rPr>
                                <w:sz w:val="20"/>
                              </w:rPr>
                            </w:pP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C401AA3" id="Text Box 19" o:spid="_x0000_s1027" type="#_x0000_t202" style="position:absolute;left:0;text-align:left;margin-left:140.5pt;margin-top:53.1pt;width:174.8pt;height:1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QsO7AEAAMEDAAAOAAAAZHJzL2Uyb0RvYy54bWysU01v2zAMvQ/YfxB0X2zn0DZGnKJr0WFA&#10;9wG0+wG0LMfCbFGjlNjZrx8lJ2m33YpeBIqint57pNbX09CLvSZv0FayWORSaKuwMXZbyR9P9x+u&#10;pPABbAM9Wl3Jg/byevP+3Xp0pV5ih32jSTCI9eXoKtmF4Mos86rTA/gFOm35sEUaIPCWtllDMDL6&#10;0GfLPL/IRqTGESrtPWfv5kO5Sfhtq1X41rZeB9FXkrmFtFJa67hmmzWUWwLXGXWkAa9gMYCx/OgZ&#10;6g4CiB2Z/6AGowg9tmGhcMiwbY3SSQOrKfJ/1Dx24HTSwuZ4d7bJvx2s+rr/TsI0lVyyPRYG7tGT&#10;noL4iJMoVtGf0fmSyx4dF4aJ89znpNW7B1Q/vbB424Hd6hsiHDsNDfMr4s3sxdUZx0eQevyCDb8D&#10;u4AJaGppiOaxHYLRmcjh3JvIRXFyuSxWqws+UnxWXF5e5al5GZSn2458+KRxEDGoJHHvEzrsH3yI&#10;bKA8lcTHLN6bvk/97+1fCS6MmcQ+Ep6ph6meklFJWlRWY3NgOYTzVPEv4KBD+i3FyBNVSf9rB6Sl&#10;6D9btiSO3ymgU1CfArCKr1ZSBZJi3tyGeVB3jsy2Y+zZdos3bFxrkqZnHkfCPCdJ6nGm4yC+3Keq&#10;55+3+QMAAP//AwBQSwMEFAAGAAgAAAAhACLXWV/gAAAACwEAAA8AAABkcnMvZG93bnJldi54bWxM&#10;j81uwjAQhO+V+g7WVuqlKjahilAaB/Gj0lMPAR7AxEsSEa+j2EDap+/2VI47M5r9Jl+MrhNXHELr&#10;ScN0okAgVd62VGs47D9e5yBCNGRN5wk1fGOARfH4kJvM+huVeN3FWnAJhcxoaGLsMylD1aAzYeJ7&#10;JPZOfnAm8jnU0g7mxuWuk4lSqXSmJf7QmB7XDVbn3cVpwGXpf77OYevK1Wa9PbWEL/JT6+encfkO&#10;IuIY/8Pwh8/oUDDT0V/IBtFpSOZT3hLZUGkCghPpTKUgjqzM3hKQRS7vNxS/AAAA//8DAFBLAQIt&#10;ABQABgAIAAAAIQC2gziS/gAAAOEBAAATAAAAAAAAAAAAAAAAAAAAAABbQ29udGVudF9UeXBlc10u&#10;eG1sUEsBAi0AFAAGAAgAAAAhADj9If/WAAAAlAEAAAsAAAAAAAAAAAAAAAAALwEAAF9yZWxzLy5y&#10;ZWxzUEsBAi0AFAAGAAgAAAAhAJx5Cw7sAQAAwQMAAA4AAAAAAAAAAAAAAAAALgIAAGRycy9lMm9E&#10;b2MueG1sUEsBAi0AFAAGAAgAAAAhACLXWV/gAAAACwEAAA8AAAAAAAAAAAAAAAAARgQAAGRycy9k&#10;b3ducmV2LnhtbFBLBQYAAAAABAAEAPMAAABTBQAAAAA=&#10;" filled="f" stroked="f">
                <v:textbox inset="0,0,0,0">
                  <w:txbxContent>
                    <w:p w14:paraId="040ADCD9" w14:textId="77777777" w:rsidR="00815977" w:rsidRDefault="00815977" w:rsidP="002E7682">
                      <w:pPr>
                        <w:jc w:val="center"/>
                        <w:rPr>
                          <w:sz w:val="20"/>
                        </w:rPr>
                      </w:pPr>
                      <w:r>
                        <w:rPr>
                          <w:sz w:val="20"/>
                        </w:rPr>
                        <w:t>Retrieve Code System [ITI-Y2]</w:t>
                      </w:r>
                    </w:p>
                    <w:p w14:paraId="27C5EF21" w14:textId="0DA29B3A" w:rsidR="00815977" w:rsidRDefault="00815977" w:rsidP="002E7682">
                      <w:pPr>
                        <w:jc w:val="center"/>
                        <w:rPr>
                          <w:sz w:val="20"/>
                        </w:rPr>
                      </w:pPr>
                    </w:p>
                  </w:txbxContent>
                </v:textbox>
              </v:shape>
            </w:pict>
          </mc:Fallback>
        </mc:AlternateContent>
      </w:r>
      <w:r w:rsidR="00B52A1D">
        <w:rPr>
          <w:noProof/>
        </w:rPr>
        <mc:AlternateContent>
          <mc:Choice Requires="wps">
            <w:drawing>
              <wp:anchor distT="0" distB="0" distL="114300" distR="114300" simplePos="0" relativeHeight="251697664" behindDoc="0" locked="0" layoutInCell="1" allowOverlap="1" wp14:anchorId="76446AB7" wp14:editId="77704405">
                <wp:simplePos x="0" y="0"/>
                <wp:positionH relativeFrom="column">
                  <wp:posOffset>1778000</wp:posOffset>
                </wp:positionH>
                <wp:positionV relativeFrom="paragraph">
                  <wp:posOffset>893445</wp:posOffset>
                </wp:positionV>
                <wp:extent cx="2224405" cy="0"/>
                <wp:effectExtent l="25400" t="63500" r="0" b="76200"/>
                <wp:wrapNone/>
                <wp:docPr id="2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54D5C08" id="Line 17" o:spid="_x0000_s1026" style="position:absolute;flip:x;z-index:25169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0pt,70.35pt" to="315.1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n0e3AEAAJcDAAAOAAAAZHJzL2Uyb0RvYy54bWysU02P2yAQvVfqf0DcGzvuph9WnD1ku+0h&#10;7Uba7Q8gMLZRgUFA4uTfdyBpdtveqvqABs+bx7w3sLw9WsMOEKJG1/H5rOYMnESl3dDx70/3bz5w&#10;FpNwShh00PETRH67ev1qOfkWGhzRKAiMSFxsJ9/xMSXfVlWUI1gRZ+jBUbLHYEWibRgqFcRE7NZU&#10;TV2/qyYMygeUECP9vTsn+arw9z3I9ND3ERIzHafeUllDWXd5rVZL0Q5B+FHLSxviH7qwQjs69Ep1&#10;J5Jg+6D/orJaBozYp5lEW2HfawlFA6mZ13+oeRyFh6KFzIn+alP8f7Ty22EbmFYdb95y5oSlGW20&#10;AzZ/n72ZfGwJsnbbkNXJo3v0G5Q/InO4HoUboPT4dPJUN88V1W8leRM9nbCbvqIijNgnLEYd+2BZ&#10;b7T/kgszOZnBjmUyp+tk4JiYpJ9N09zc1AvO5K9cJdpMkQt9iOkzoGU56Lih9guhOGxiyi09QzLc&#10;4b02pgzeODZ1/OOiWZSCiEarnMywGIbd2gR2EPnqlK/oo8xLWMC9U4VsBKE+XeIktKGYpWJMCpqs&#10;MsDzaRYUZwboteTo3J5xF+OyV2fXd6hO25DT2UOaftFxuan5er3cF9Tze1r9BAAA//8DAFBLAwQU&#10;AAYACAAAACEA6bJkweUAAAAQAQAADwAAAGRycy9kb3ducmV2LnhtbEyPW0/DMAyF35H4D5GReGPJ&#10;LozRNZ0QF4knBBtC4i1rTFvWOCXJ1sKvx0hI8GLJPvbx+fLV4FpxwBAbTxrGIwUCqfS2oUrD8+bu&#10;bAEiJkPWtJ5QwydGWBXHR7nJrO/pCQ/rVAk2oZgZDXVKXSZlLGt0Jo58h8Tamw/OJG5DJW0wPZu7&#10;Vk6UmktnGuIPtenwusZyt947DZeb/tw/ht3LbNx8vH7dvqfu/iFpfXoy3Cy5XC1BJBzS3wX8MHB+&#10;KDjY1u/JRtFqmCwUAyUWZuoCBG/Mp2oKYvs7kUUu/4MU3wAAAP//AwBQSwECLQAUAAYACAAAACEA&#10;toM4kv4AAADhAQAAEwAAAAAAAAAAAAAAAAAAAAAAW0NvbnRlbnRfVHlwZXNdLnhtbFBLAQItABQA&#10;BgAIAAAAIQA4/SH/1gAAAJQBAAALAAAAAAAAAAAAAAAAAC8BAABfcmVscy8ucmVsc1BLAQItABQA&#10;BgAIAAAAIQCi0n0e3AEAAJcDAAAOAAAAAAAAAAAAAAAAAC4CAABkcnMvZTJvRG9jLnhtbFBLAQIt&#10;ABQABgAIAAAAIQDpsmTB5QAAABABAAAPAAAAAAAAAAAAAAAAADYEAABkcnMvZG93bnJldi54bWxQ&#10;SwUGAAAAAAQABADzAAAASAUAAAAA&#10;">
                <v:stroke endarrow="block"/>
              </v:line>
            </w:pict>
          </mc:Fallback>
        </mc:AlternateContent>
      </w:r>
      <w:r w:rsidR="00EF3795" w:rsidRPr="00A71ECB">
        <w:rPr>
          <w:noProof/>
        </w:rPr>
        <mc:AlternateContent>
          <mc:Choice Requires="wps">
            <w:drawing>
              <wp:anchor distT="0" distB="0" distL="114300" distR="114300" simplePos="0" relativeHeight="251692544" behindDoc="0" locked="0" layoutInCell="1" allowOverlap="1" wp14:anchorId="0FE62C3A" wp14:editId="4CF951EB">
                <wp:simplePos x="0" y="0"/>
                <wp:positionH relativeFrom="column">
                  <wp:posOffset>1970405</wp:posOffset>
                </wp:positionH>
                <wp:positionV relativeFrom="paragraph">
                  <wp:posOffset>2138045</wp:posOffset>
                </wp:positionV>
                <wp:extent cx="1856105" cy="210185"/>
                <wp:effectExtent l="0" t="0" r="10795" b="5715"/>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185"/>
                        </a:xfrm>
                        <a:prstGeom prst="rect">
                          <a:avLst/>
                        </a:prstGeom>
                        <a:noFill/>
                        <a:ln>
                          <a:noFill/>
                        </a:ln>
                      </wps:spPr>
                      <wps:txbx>
                        <w:txbxContent>
                          <w:p w14:paraId="5E7F5451" w14:textId="7753BE24" w:rsidR="00815977" w:rsidRDefault="00815977" w:rsidP="003A3078">
                            <w:pPr>
                              <w:jc w:val="center"/>
                              <w:rPr>
                                <w:sz w:val="20"/>
                              </w:rPr>
                            </w:pPr>
                            <w:r>
                              <w:rPr>
                                <w:sz w:val="20"/>
                              </w:rPr>
                              <w:t>Translate Code [ITI-Y7]</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_x0000_s1028" type="#_x0000_t202" style="position:absolute;left:0;text-align:left;margin-left:155.15pt;margin-top:168.35pt;width:146.15pt;height:16.5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ID27AEAAMEDAAAOAAAAZHJzL2Uyb0RvYy54bWysU9tu2zAMfR+wfxD0vtgOkKIz4hRdiw4D&#10;ugvQ7gNoWY6F2aJGKbGzrx8lx1m3vQ17EUiKOjw8pLY309CLoyZv0FayWOVSaKuwMXZfya/PD2+u&#10;pfABbAM9Wl3Jk/byZvf61XZ0pV5jh32jSTCI9eXoKtmF4Mos86rTA/gVOm35skUaILBL+6whGBl9&#10;6LN1nl9lI1LjCJX2nqP386XcJfy21Sp8bluvg+grydxCOimddTyz3RbKPYHrjDrTgH9gMYCxXPQC&#10;dQ8BxIHMX1CDUYQe27BSOGTYtkbp1AN3U+R/dPPUgdOpFxbHu4tM/v/Bqk/HLyRMU8nNWgoLA8/o&#10;WU9BvMNJFG+jPqPzJac9OU4ME8d5zqlX7x5RffPC4l0Hdq9viXDsNDTMr4gvsxdPZxwfQerxIzZc&#10;Bw4BE9DU0hDFYzkEo/OcTpfZRC4qlrzeXBX5RgrFd+siZz+VgHJ57ciH9xoHEY1KEs8+ocPx0YfI&#10;BsolJRaz+GD6Ps2/t78FODFGEvtIeKYepnpKQq0XUWpsTtwO4bxV/AvY6JB+SDHyRlXSfz8AaSn6&#10;D5Ylieu3GLQY9WKAVfy0kiqQFLNzF+ZFPTgy+46xZ9kt3rJwrUk9RYVnHmfCvCep1fNOx0V86aes&#10;Xz9v9xMAAP//AwBQSwMEFAAGAAgAAAAhACRoNGDfAAAACwEAAA8AAABkcnMvZG93bnJldi54bWxM&#10;j01OwzAQRvdI3MEaJDaI2m0kU0KcqhRRVixSOIAbT5Oo8TiK3TZweoYV7Obn6Zs3xWryvTjjGLtA&#10;BuYzBQKpDq6jxsDnx+v9EkRMlpztA6GBL4ywKq+vCpu7cKEKz7vUCA6hmFsDbUpDLmWsW/Q2zsKA&#10;xLtDGL1N3I6NdKO9cLjv5UIpLb3tiC+0dsBNi/Vxd/IGcF2F7/dj3Prq+WWzPXSEd/LNmNubaf0E&#10;IuGU/mD41Wd1KNlpH07kougNZHOVMcpFph9AMKHVQoPY80Q/LkGWhfz/Q/kDAAD//wMAUEsBAi0A&#10;FAAGAAgAAAAhALaDOJL+AAAA4QEAABMAAAAAAAAAAAAAAAAAAAAAAFtDb250ZW50X1R5cGVzXS54&#10;bWxQSwECLQAUAAYACAAAACEAOP0h/9YAAACUAQAACwAAAAAAAAAAAAAAAAAvAQAAX3JlbHMvLnJl&#10;bHNQSwECLQAUAAYACAAAACEASiSA9uwBAADBAwAADgAAAAAAAAAAAAAAAAAuAgAAZHJzL2Uyb0Rv&#10;Yy54bWxQSwECLQAUAAYACAAAACEAJGg0YN8AAAALAQAADwAAAAAAAAAAAAAAAABGBAAAZHJzL2Rv&#10;d25yZXYueG1sUEsFBgAAAAAEAAQA8wAAAFIFAAAAAA==&#10;" filled="f" stroked="f">
                <v:textbox inset="0,0,0,0">
                  <w:txbxContent>
                    <w:p w14:paraId="5E7F5451" w14:textId="7753BE24" w:rsidR="00815977" w:rsidRDefault="00815977" w:rsidP="003A3078">
                      <w:pPr>
                        <w:jc w:val="center"/>
                        <w:rPr>
                          <w:sz w:val="20"/>
                        </w:rPr>
                      </w:pPr>
                      <w:r>
                        <w:rPr>
                          <w:sz w:val="20"/>
                        </w:rPr>
                        <w:t>Translate Code [ITI-Y7]</w:t>
                      </w:r>
                    </w:p>
                  </w:txbxContent>
                </v:textbox>
              </v:shape>
            </w:pict>
          </mc:Fallback>
        </mc:AlternateContent>
      </w:r>
      <w:r w:rsidR="00EF3795" w:rsidRPr="00A71ECB">
        <w:rPr>
          <w:noProof/>
        </w:rPr>
        <mc:AlternateContent>
          <mc:Choice Requires="wps">
            <w:drawing>
              <wp:anchor distT="0" distB="0" distL="114300" distR="114300" simplePos="0" relativeHeight="251687424" behindDoc="0" locked="0" layoutInCell="1" allowOverlap="1" wp14:anchorId="530B338E" wp14:editId="13C88A94">
                <wp:simplePos x="0" y="0"/>
                <wp:positionH relativeFrom="column">
                  <wp:posOffset>1769110</wp:posOffset>
                </wp:positionH>
                <wp:positionV relativeFrom="paragraph">
                  <wp:posOffset>2395220</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A6CA29A"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3pt,188.6pt" to="314.45pt,1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V4oB2eQAAAAQAQAADwAAAGRycy9kb3ducmV2LnhtbExPTUvDQBC9C/6HZQRvdtOo&#10;SZpmU8QP8CTaiuBtm4xJbHY27m6b6K93BEEvAzPvzfsoVpPpxQGd7ywpmM8iEEiVrTtqFDxv7s4y&#10;ED5oqnVvCRV8oodVeXxU6Ly2Iz3hYR0awSLkc62gDWHIpfRVi0b7mR2QGHuzzujAq2tk7fTI4qaX&#10;cRQl0uiO2KHVA163WO3We6NgsRkv7aPbvVzMu4/Xr9v3MNw/BKVOT6abJY+rJYiAU/j7gJ8OnB9K&#10;Dra1e6q96BXEaZYwVcF5msYgmJHE2Q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FeKAdnkAAAAEAEAAA8AAAAAAAAAAAAAAAAANgQAAGRycy9kb3ducmV2LnhtbFBL&#10;BQYAAAAABAAEAPMAAABHBQAAAAA=&#10;">
                <v:stroke endarrow="block"/>
              </v:line>
            </w:pict>
          </mc:Fallback>
        </mc:AlternateContent>
      </w:r>
      <w:r w:rsidR="002E7682" w:rsidRPr="00A71ECB">
        <w:rPr>
          <w:noProof/>
        </w:rPr>
        <mc:AlternateContent>
          <mc:Choice Requires="wps">
            <w:drawing>
              <wp:anchor distT="0" distB="0" distL="114300" distR="114300" simplePos="0" relativeHeight="251688448" behindDoc="0" locked="0" layoutInCell="1" allowOverlap="1" wp14:anchorId="47945411" wp14:editId="3A9CD768">
                <wp:simplePos x="0" y="0"/>
                <wp:positionH relativeFrom="column">
                  <wp:posOffset>1784985</wp:posOffset>
                </wp:positionH>
                <wp:positionV relativeFrom="paragraph">
                  <wp:posOffset>336550</wp:posOffset>
                </wp:positionV>
                <wp:extent cx="2219960" cy="210312"/>
                <wp:effectExtent l="0" t="0" r="2540" b="5715"/>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960" cy="210312"/>
                        </a:xfrm>
                        <a:prstGeom prst="rect">
                          <a:avLst/>
                        </a:prstGeom>
                        <a:noFill/>
                        <a:ln>
                          <a:noFill/>
                        </a:ln>
                      </wps:spPr>
                      <wps:txbx>
                        <w:txbxContent>
                          <w:p w14:paraId="3E0082EE" w14:textId="3EE24C50" w:rsidR="00815977" w:rsidRDefault="00815977" w:rsidP="00FC293B">
                            <w:pPr>
                              <w:jc w:val="center"/>
                              <w:rPr>
                                <w:sz w:val="20"/>
                              </w:rPr>
                            </w:pPr>
                            <w:r>
                              <w:rPr>
                                <w:sz w:val="20"/>
                              </w:rPr>
                              <w:t xml:space="preserve">Retrieve </w:t>
                            </w:r>
                            <w:proofErr w:type="spellStart"/>
                            <w:r>
                              <w:rPr>
                                <w:sz w:val="20"/>
                              </w:rPr>
                              <w:t>Valueset</w:t>
                            </w:r>
                            <w:proofErr w:type="spellEnd"/>
                            <w:r>
                              <w:rPr>
                                <w:sz w:val="20"/>
                              </w:rPr>
                              <w:t xml:space="preserve"> [ITI-Y1]</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7945411" id="_x0000_s1029" type="#_x0000_t202" style="position:absolute;left:0;text-align:left;margin-left:140.55pt;margin-top:26.5pt;width:174.8pt;height:16.5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tvd7gEAAMEDAAAOAAAAZHJzL2Uyb0RvYy54bWysU9tu2zAMfR+wfxD0vjh2i2Ix4hRdiw4D&#10;ugvQ7gMYWY6F2aJGKbGzrx8lx1nXvg17ESiSOjw8pNbXY9+JgyZv0FYyXyyl0FZhbeyukt+f7t+9&#10;l8IHsDV0aHUlj9rL683bN+vBlbrAFrtak2AQ68vBVbINwZVZ5lWre/ALdNpysEHqIfCVdllNMDB6&#10;32XFcnmVDUi1I1Tae/beTUG5SfhNo1X42jReB9FVkrmFdFI6t/HMNmsodwSuNepEA/6BRQ/GctEz&#10;1B0EEHsyr6B6owg9NmGhsM+waYzSqQfuJl++6OaxBadTLyyOd2eZ/P+DVV8O30iYupKXl1JY6HlG&#10;T3oM4gOOIl9FfQbnS057dJwYRvbznFOv3j2g+uGFxdsW7E7fEOHQaqiZXx5fZs+eTjg+gmyHz1hz&#10;HdgHTEBjQ30Uj+UQjM5zOp5nE7kodhZFvlpdcUhxrMiXF3mRSkA5v3bkw0eNvYhGJYlnn9Dh8OBD&#10;ZAPlnBKLWbw3XZfm39m/HJwYPYl9JDxRD+N2TEJdzKJssT5yO4TTVvEvYKNF+iXFwBtVSf9zD6Sl&#10;6D5ZliSu32zQbGxnA6zip5VUgaSYLrdhWtS9I7NrGXuS3eINC9eY1FNUeOJxIsx7klo97XRcxOf3&#10;lPXn521+AwAA//8DAFBLAwQUAAYACAAAACEA61fIWt8AAAAJAQAADwAAAGRycy9kb3ducmV2Lnht&#10;bEyPwU6DQBCG7ya+w2ZMvJh2oY1IkKGpNdaTB2ofYAtTIGVnCbtt0ad3POlxMl/+//vz1WR7daHR&#10;d44R4nkEirhydccNwv7zbZaC8sFwbXrHhPBFHlbF7U1ustpduaTLLjRKQthnBqENYci09lVL1vi5&#10;G4jld3SjNUHOsdH1aK4Sbnu9iKJEW9OxNLRmoE1L1Wl3tgi0Lt33x8lvbfnyutkeO6YH/Y54fzet&#10;n0EFmsIfDL/6og6FOB3cmWuveoRFGseCIjwuZZMAyTJ6AnVASJMYdJHr/wuKHwAAAP//AwBQSwEC&#10;LQAUAAYACAAAACEAtoM4kv4AAADhAQAAEwAAAAAAAAAAAAAAAAAAAAAAW0NvbnRlbnRfVHlwZXNd&#10;LnhtbFBLAQItABQABgAIAAAAIQA4/SH/1gAAAJQBAAALAAAAAAAAAAAAAAAAAC8BAABfcmVscy8u&#10;cmVsc1BLAQItABQABgAIAAAAIQCuttvd7gEAAMEDAAAOAAAAAAAAAAAAAAAAAC4CAABkcnMvZTJv&#10;RG9jLnhtbFBLAQItABQABgAIAAAAIQDrV8ha3wAAAAkBAAAPAAAAAAAAAAAAAAAAAEgEAABkcnMv&#10;ZG93bnJldi54bWxQSwUGAAAAAAQABADzAAAAVAUAAAAA&#10;" filled="f" stroked="f">
                <v:textbox inset="0,0,0,0">
                  <w:txbxContent>
                    <w:p w14:paraId="3E0082EE" w14:textId="3EE24C50" w:rsidR="00815977" w:rsidRDefault="00815977" w:rsidP="00FC293B">
                      <w:pPr>
                        <w:jc w:val="center"/>
                        <w:rPr>
                          <w:sz w:val="20"/>
                        </w:rPr>
                      </w:pPr>
                      <w:r>
                        <w:rPr>
                          <w:sz w:val="20"/>
                        </w:rPr>
                        <w:t xml:space="preserve">Retrieve </w:t>
                      </w:r>
                      <w:proofErr w:type="spellStart"/>
                      <w:r>
                        <w:rPr>
                          <w:sz w:val="20"/>
                        </w:rPr>
                        <w:t>Valueset</w:t>
                      </w:r>
                      <w:proofErr w:type="spellEnd"/>
                      <w:r>
                        <w:rPr>
                          <w:sz w:val="20"/>
                        </w:rPr>
                        <w:t xml:space="preserve"> [ITI-Y1]</w:t>
                      </w:r>
                    </w:p>
                  </w:txbxContent>
                </v:textbox>
              </v:shape>
            </w:pict>
          </mc:Fallback>
        </mc:AlternateContent>
      </w:r>
      <w:r w:rsidR="002E7682" w:rsidRPr="00A71ECB">
        <w:rPr>
          <w:noProof/>
        </w:rPr>
        <mc:AlternateContent>
          <mc:Choice Requires="wps">
            <w:drawing>
              <wp:anchor distT="0" distB="0" distL="114300" distR="114300" simplePos="0" relativeHeight="251684352" behindDoc="0" locked="0" layoutInCell="1" allowOverlap="1" wp14:anchorId="50C6222D" wp14:editId="03337535">
                <wp:simplePos x="0" y="0"/>
                <wp:positionH relativeFrom="column">
                  <wp:posOffset>1785620</wp:posOffset>
                </wp:positionH>
                <wp:positionV relativeFrom="paragraph">
                  <wp:posOffset>2095500</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9BB9E88"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0.6pt,165pt" to="315.7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XeK4v+UAAAAQAQAADwAAAGRycy9kb3ducmV2LnhtbEyPW0vDQBCF3wX/wzKCb3Zz&#10;saWm2RTxAj5JbYvg2zY7JrHZ2ZjdNtFf7wiCfRmYmTNnzpcvR9uKI/a+caQgnkQgkEpnGqoUbDeP&#10;V3MQPmgyunWECr7Qw7I4P8t1ZtxAL3hch0qwCflMK6hD6DIpfVmj1X7iOiTevbve6sBtX0nT64HN&#10;bSuTKJpJqxviD7Xu8K7Gcr8+WAU3m2HqVv3+9TpuPt++Hz5C9/QclLq8GO8XXG4XIAKO4f8Cfhk4&#10;PxQcbOcOZLxoFSTzOGGpgjSNmIwVszSegtj9TWSRy1OQ4gcAAP//AwBQSwECLQAUAAYACAAAACEA&#10;toM4kv4AAADhAQAAEwAAAAAAAAAAAAAAAAAAAAAAW0NvbnRlbnRfVHlwZXNdLnhtbFBLAQItABQA&#10;BgAIAAAAIQA4/SH/1gAAAJQBAAALAAAAAAAAAAAAAAAAAC8BAABfcmVscy8ucmVsc1BLAQItABQA&#10;BgAIAAAAIQAPF1Fo3AEAAJcDAAAOAAAAAAAAAAAAAAAAAC4CAABkcnMvZTJvRG9jLnhtbFBLAQIt&#10;ABQABgAIAAAAIQBd4ri/5QAAABABAAAPAAAAAAAAAAAAAAAAADYEAABkcnMvZG93bnJldi54bWxQ&#10;SwUGAAAAAAQABADzAAAASAUAAAAA&#10;">
                <v:stroke endarrow="block"/>
              </v:line>
            </w:pict>
          </mc:Fallback>
        </mc:AlternateContent>
      </w:r>
      <w:r w:rsidR="003A3078" w:rsidRPr="00A71ECB">
        <w:rPr>
          <w:noProof/>
        </w:rPr>
        <mc:AlternateContent>
          <mc:Choice Requires="wps">
            <w:drawing>
              <wp:anchor distT="0" distB="0" distL="114300" distR="114300" simplePos="0" relativeHeight="251693568" behindDoc="0" locked="0" layoutInCell="1" allowOverlap="1" wp14:anchorId="36AD501B" wp14:editId="7D1D1E54">
                <wp:simplePos x="0" y="0"/>
                <wp:positionH relativeFrom="column">
                  <wp:posOffset>1784985</wp:posOffset>
                </wp:positionH>
                <wp:positionV relativeFrom="paragraph">
                  <wp:posOffset>937895</wp:posOffset>
                </wp:positionV>
                <wp:extent cx="2220356" cy="210312"/>
                <wp:effectExtent l="0" t="0" r="2540" b="571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356" cy="210312"/>
                        </a:xfrm>
                        <a:prstGeom prst="rect">
                          <a:avLst/>
                        </a:prstGeom>
                        <a:noFill/>
                        <a:ln>
                          <a:noFill/>
                        </a:ln>
                      </wps:spPr>
                      <wps:txbx>
                        <w:txbxContent>
                          <w:p w14:paraId="7FE664BF" w14:textId="2D2566D4" w:rsidR="00815977" w:rsidRDefault="00815977" w:rsidP="003A3078">
                            <w:pPr>
                              <w:jc w:val="center"/>
                              <w:rPr>
                                <w:sz w:val="20"/>
                              </w:rPr>
                            </w:pPr>
                            <w:r>
                              <w:rPr>
                                <w:sz w:val="20"/>
                              </w:rPr>
                              <w:t>Retrieve Concept Map [ITI-Y3]</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6AD501B" id="_x0000_s1030" type="#_x0000_t202" style="position:absolute;left:0;text-align:left;margin-left:140.55pt;margin-top:73.85pt;width:174.85pt;height:16.5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m7QEAAMEDAAAOAAAAZHJzL2Uyb0RvYy54bWysU1Fv1DAMfkfiP0R559rrYILqetPYNIQ0&#10;GNLGD3DT9BrRxsHJXXv8epz0egx4Q7xEjmN//vzZ2VxNQy8OmrxBW8n1KpdCW4WNsbtKfn26e/VW&#10;Ch/ANtCj1ZU8ai+vti9fbEZX6gI77BtNgkGsL0dXyS4EV2aZV50ewK/QacuPLdIAga+0yxqCkdGH&#10;Pivy/DIbkRpHqLT37L2dH+U24betVuGhbb0Ooq8kcwvppHTW8cy2Gyh3BK4z6kQD/oHFAMZy0TPU&#10;LQQQezJ/QQ1GEXpsw0rhkGHbGqVTD9zNOv+jm8cOnE69sDjenWXy/w9WfT58IWEant07KSwMPKMn&#10;PQXxHifBLtZndL7ksEfHgWFiP8emXr27R/XNC4s3HdidvibCsdPQML91zMyepc44PoLU4ydsuA7s&#10;AyagqaUhisdyCEbnOR3Ps4lcFDuLosgv3lxKofitWOcX6yKVgHLJduTDB42DiEYliWef0OFw70Nk&#10;A+USEotZvDN9n+bf298cHBg9iX0kPFMPUz0loV4votTYHLkdwnmr+Bew0SH9kGLkjaqk/74H0lL0&#10;Hy1LEtdvMWgx6sUAqzi1kiqQFPPlJsyLundkdh1jz7JbvGbhWpN6igrPPE6EeU9Sq6edjov4/J6i&#10;fv287U8AAAD//wMAUEsDBBQABgAIAAAAIQAIRenH3wAAAAsBAAAPAAAAZHJzL2Rvd25yZXYueG1s&#10;TI/BTsNADETvSPzDykhcEN2koDYK2VSliHLikMIHuFk3iZr1RtltG/h6zAlutmc0flOsJterM42h&#10;82wgnSWgiGtvO24MfH683megQkS22HsmA18UYFVeXxWYW3/his672CgJ4ZCjgTbGIdc61C05DDM/&#10;EIt28KPDKOvYaDviRcJdr+dJstAOO5YPLQ60aak+7k7OAK0r//1+DFtXPb9stoeO6U6/GXN7M62f&#10;QEWa4p8ZfvEFHUph2vsT26B6A/MsTcUqwuNyCUoci4dEyuzlksmgy0L/71D+AAAA//8DAFBLAQIt&#10;ABQABgAIAAAAIQC2gziS/gAAAOEBAAATAAAAAAAAAAAAAAAAAAAAAABbQ29udGVudF9UeXBlc10u&#10;eG1sUEsBAi0AFAAGAAgAAAAhADj9If/WAAAAlAEAAAsAAAAAAAAAAAAAAAAALwEAAF9yZWxzLy5y&#10;ZWxzUEsBAi0AFAAGAAgAAAAhANYf9SbtAQAAwQMAAA4AAAAAAAAAAAAAAAAALgIAAGRycy9lMm9E&#10;b2MueG1sUEsBAi0AFAAGAAgAAAAhAAhF6cffAAAACwEAAA8AAAAAAAAAAAAAAAAARwQAAGRycy9k&#10;b3ducmV2LnhtbFBLBQYAAAAABAAEAPMAAABTBQAAAAA=&#10;" filled="f" stroked="f">
                <v:textbox inset="0,0,0,0">
                  <w:txbxContent>
                    <w:p w14:paraId="7FE664BF" w14:textId="2D2566D4" w:rsidR="00815977" w:rsidRDefault="00815977" w:rsidP="003A3078">
                      <w:pPr>
                        <w:jc w:val="center"/>
                        <w:rPr>
                          <w:sz w:val="20"/>
                        </w:rPr>
                      </w:pPr>
                      <w:r>
                        <w:rPr>
                          <w:sz w:val="20"/>
                        </w:rPr>
                        <w:t>Retrieve Concept Map [ITI-Y3]</w:t>
                      </w:r>
                    </w:p>
                  </w:txbxContent>
                </v:textbox>
              </v:shape>
            </w:pict>
          </mc:Fallback>
        </mc:AlternateContent>
      </w:r>
      <w:r w:rsidR="003A3078" w:rsidRPr="00A71ECB">
        <w:rPr>
          <w:noProof/>
        </w:rPr>
        <mc:AlternateContent>
          <mc:Choice Requires="wps">
            <w:drawing>
              <wp:anchor distT="0" distB="0" distL="114300" distR="114300" simplePos="0" relativeHeight="251691520" behindDoc="0" locked="0" layoutInCell="1" allowOverlap="1" wp14:anchorId="6D86496A" wp14:editId="68242055">
                <wp:simplePos x="0" y="0"/>
                <wp:positionH relativeFrom="column">
                  <wp:posOffset>1970405</wp:posOffset>
                </wp:positionH>
                <wp:positionV relativeFrom="paragraph">
                  <wp:posOffset>1842770</wp:posOffset>
                </wp:positionV>
                <wp:extent cx="1856105" cy="210312"/>
                <wp:effectExtent l="0" t="0" r="10795" b="5715"/>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5BE7CA10" w14:textId="62B26B6E" w:rsidR="00815977" w:rsidRDefault="00815977" w:rsidP="003A3078">
                            <w:pPr>
                              <w:jc w:val="center"/>
                              <w:rPr>
                                <w:sz w:val="20"/>
                              </w:rPr>
                            </w:pPr>
                            <w:r>
                              <w:rPr>
                                <w:sz w:val="20"/>
                              </w:rPr>
                              <w:t>Validate Code [ITI-Y6]</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31" type="#_x0000_t202" style="position:absolute;left:0;text-align:left;margin-left:155.15pt;margin-top:145.1pt;width:146.15pt;height:16.5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6n7AEAAMEDAAAOAAAAZHJzL2Uyb0RvYy54bWysU8Fu2zAMvQ/YPwi6L7YzpOiMOEXXosOA&#10;bivQ7gMYWY6F2aJGKbGzrx8lx1m33opdBIoiHx8fqfXV2HfioMkbtJUsFrkU2iqsjd1V8vvT3btL&#10;KXwAW0OHVlfyqL282rx9sx5cqZfYYldrEgxifTm4SrYhuDLLvGp1D36BTlt+bJB6CHylXVYTDIze&#10;d9kyzy+yAal2hEp7z97b6VFuEn7TaBW+NY3XQXSVZG4hnZTObTyzzRrKHYFrjTrRgFew6MFYLnqG&#10;uoUAYk/mBVRvFKHHJiwU9hk2jVE69cDdFPk/3Ty24HTqhcXx7iyT/3+w6uvhgYSpK7lieSz0PKMn&#10;PQbxEUdRfIj6DM6XHPboODCM7Oc5p169u0f1wwuLNy3Ynb4mwqHVUDO/ImZmz1InHB9BtsMXrLkO&#10;7AMmoLGhPorHcghGZyLH82wiFxVLXq4uinwlheK3ZZG/L5apBJRztiMfPmnsRTQqSTz7hA6Hex8i&#10;GyjnkFjM4p3pujT/zv7l4MDoSewj4Yl6GLfjJNQsyhbrI7dDOG0V/wI2WqRfUgy8UZX0P/dAWoru&#10;s2VJ4vrNBs3GdjbAKk6tpAokxXS5CdOi7h2ZXcvYk+wWr1m4xqSeosITjxNh3pPU6mmn4yI+v6eo&#10;Pz9v8xsAAP//AwBQSwMEFAAGAAgAAAAhAH3E0dHfAAAACwEAAA8AAABkcnMvZG93bnJldi54bWxM&#10;j0FOwzAQRfdI3MEaJDaI2nWkCEKcqhRRVixSOIAbT5Oo8TiK3TZweoYVLEf/6f835Wr2gzjjFPtA&#10;BpYLBQKpCa6n1sDnx+v9A4iYLDk7BEIDXxhhVV1flbZw4UI1nnepFVxCsbAGupTGQsrYdOhtXIQR&#10;ibNDmLxNfE6tdJO9cLkfpFYql972xAudHXHTYXPcnbwBXNfh+/0Yt75+ftlsDz3hnXwz5vZmXj+B&#10;SDinPxh+9VkdKnbahxO5KAYD2VJljBrQj0qDYCJXOgex50hnGciqlP9/qH4AAAD//wMAUEsBAi0A&#10;FAAGAAgAAAAhALaDOJL+AAAA4QEAABMAAAAAAAAAAAAAAAAAAAAAAFtDb250ZW50X1R5cGVzXS54&#10;bWxQSwECLQAUAAYACAAAACEAOP0h/9YAAACUAQAACwAAAAAAAAAAAAAAAAAvAQAAX3JlbHMvLnJl&#10;bHNQSwECLQAUAAYACAAAACEADnQup+wBAADBAwAADgAAAAAAAAAAAAAAAAAuAgAAZHJzL2Uyb0Rv&#10;Yy54bWxQSwECLQAUAAYACAAAACEAfcTR0d8AAAALAQAADwAAAAAAAAAAAAAAAABGBAAAZHJzL2Rv&#10;d25yZXYueG1sUEsFBgAAAAAEAAQA8wAAAFIFAAAAAA==&#10;" filled="f" stroked="f">
                <v:textbox inset="0,0,0,0">
                  <w:txbxContent>
                    <w:p w14:paraId="5BE7CA10" w14:textId="62B26B6E" w:rsidR="00815977" w:rsidRDefault="00815977" w:rsidP="003A3078">
                      <w:pPr>
                        <w:jc w:val="center"/>
                        <w:rPr>
                          <w:sz w:val="20"/>
                        </w:rPr>
                      </w:pPr>
                      <w:r>
                        <w:rPr>
                          <w:sz w:val="20"/>
                        </w:rPr>
                        <w:t>Validate Code [ITI-Y6]</w:t>
                      </w:r>
                    </w:p>
                  </w:txbxContent>
                </v:textbox>
              </v:shape>
            </w:pict>
          </mc:Fallback>
        </mc:AlternateContent>
      </w:r>
      <w:r w:rsidR="003A3078" w:rsidRPr="00A71ECB">
        <w:rPr>
          <w:noProof/>
        </w:rPr>
        <mc:AlternateContent>
          <mc:Choice Requires="wps">
            <w:drawing>
              <wp:anchor distT="0" distB="0" distL="114300" distR="114300" simplePos="0" relativeHeight="251690496" behindDoc="0" locked="0" layoutInCell="1" allowOverlap="1" wp14:anchorId="62D92B0A" wp14:editId="3CD81D0A">
                <wp:simplePos x="0" y="0"/>
                <wp:positionH relativeFrom="column">
                  <wp:posOffset>1970405</wp:posOffset>
                </wp:positionH>
                <wp:positionV relativeFrom="paragraph">
                  <wp:posOffset>1541780</wp:posOffset>
                </wp:positionV>
                <wp:extent cx="1856105" cy="210312"/>
                <wp:effectExtent l="0" t="0" r="10795" b="5715"/>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30741374" w14:textId="5C66A40E" w:rsidR="00815977" w:rsidRDefault="00815977" w:rsidP="003A3078">
                            <w:pPr>
                              <w:jc w:val="center"/>
                              <w:rPr>
                                <w:sz w:val="20"/>
                              </w:rPr>
                            </w:pPr>
                            <w:r>
                              <w:rPr>
                                <w:sz w:val="20"/>
                              </w:rPr>
                              <w:t>Lookup Concept [ITI-Y5]</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32" type="#_x0000_t202" style="position:absolute;left:0;text-align:left;margin-left:155.15pt;margin-top:121.4pt;width:146.15pt;height:16.5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GRC7gEAAMEDAAAOAAAAZHJzL2Uyb0RvYy54bWysU9tu2zAMfR+wfxD0vtjO1qAz4hRdiw4D&#10;ugvQ7gMYWY6F2aJGKbGzrx8lx1m3vRV9ESiKPDw8pNZXY9+JgyZv0FayWORSaKuwNnZXye+Pd28u&#10;pfABbA0dWl3Jo/byavP61XpwpV5ii12tSTCI9eXgKtmG4Mos86rVPfgFOm35sUHqIfCVdllNMDB6&#10;32XLPF9lA1LtCJX2nr2306PcJPym0Sp8bRqvg+gqydxCOimd23hmmzWUOwLXGnWiAc9g0YOxXPQM&#10;dQsBxJ7Mf1C9UYQem7BQ2GfYNEbp1AN3U+T/dPPQgtOpFxbHu7NM/uVg1ZfDNxKmruQ7npSFnmf0&#10;qMcgPuAoivdRn8H5ksMeHAeGkf0859Srd/eofnhh8aYFu9PXRDi0GmrmV8TM7EnqhOMjyHb4jDXX&#10;gX3ABDQ21EfxWA7B6Dyn43k2kYuKJS8vVkV+IYXit2WRvy2WqQSUc7YjHz5q7EU0Kkk8+4QOh3sf&#10;Ihso55BYzOKd6bo0/87+5eDA6EnsI+GJehi3YxJqNYuyxfrI7RBOW8W/gI0W6ZcUA29UJf3PPZCW&#10;ovtkWZK4frNBs7GdDbCKUyupAkkxXW7CtKh7R2bXMvYku8VrFq4xqaeo8MTjRJj3JLV62um4iE/v&#10;KerPz9v8BgAA//8DAFBLAwQUAAYACAAAACEAeq28wuAAAAALAQAADwAAAGRycy9kb3ducmV2Lnht&#10;bEyPwU7DMAyG70i8Q2QkLogl66CD0nQaQ4wTh248QNZ4bbXGqZpsKzw93gmOtj/9/v58MbpOnHAI&#10;rScN04kCgVR521Kt4Wv7fv8EIkRD1nSeUMM3BlgU11e5yaw/U4mnTawFh1DIjIYmxj6TMlQNOhMm&#10;vkfi294PzkQeh1rawZw53HUyUSqVzrTEHxrT46rB6rA5Og24LP3P5yGsXfn6tlrvW8I7+aH17c24&#10;fAERcYx/MFz0WR0Kdtr5I9kgOg2zqZoxqiF5SLgDE6lKUhA73swfn0EWufzfofgFAAD//wMAUEsB&#10;Ai0AFAAGAAgAAAAhALaDOJL+AAAA4QEAABMAAAAAAAAAAAAAAAAAAAAAAFtDb250ZW50X1R5cGVz&#10;XS54bWxQSwECLQAUAAYACAAAACEAOP0h/9YAAACUAQAACwAAAAAAAAAAAAAAAAAvAQAAX3JlbHMv&#10;LnJlbHNQSwECLQAUAAYACAAAACEA1RxkQu4BAADBAwAADgAAAAAAAAAAAAAAAAAuAgAAZHJzL2Uy&#10;b0RvYy54bWxQSwECLQAUAAYACAAAACEAeq28wuAAAAALAQAADwAAAAAAAAAAAAAAAABIBAAAZHJz&#10;L2Rvd25yZXYueG1sUEsFBgAAAAAEAAQA8wAAAFUFAAAAAA==&#10;" filled="f" stroked="f">
                <v:textbox inset="0,0,0,0">
                  <w:txbxContent>
                    <w:p w14:paraId="30741374" w14:textId="5C66A40E" w:rsidR="00815977" w:rsidRDefault="00815977" w:rsidP="003A3078">
                      <w:pPr>
                        <w:jc w:val="center"/>
                        <w:rPr>
                          <w:sz w:val="20"/>
                        </w:rPr>
                      </w:pPr>
                      <w:r>
                        <w:rPr>
                          <w:sz w:val="20"/>
                        </w:rPr>
                        <w:t>Lookup Concept [ITI-Y5]</w:t>
                      </w:r>
                    </w:p>
                  </w:txbxContent>
                </v:textbox>
              </v:shape>
            </w:pict>
          </mc:Fallback>
        </mc:AlternateContent>
      </w:r>
      <w:r w:rsidR="003A3078" w:rsidRPr="00A71ECB">
        <w:rPr>
          <w:noProof/>
        </w:rPr>
        <mc:AlternateContent>
          <mc:Choice Requires="wps">
            <w:drawing>
              <wp:anchor distT="0" distB="0" distL="114300" distR="114300" simplePos="0" relativeHeight="251689472" behindDoc="0" locked="0" layoutInCell="1" allowOverlap="1" wp14:anchorId="1DE10F5F" wp14:editId="61216B1C">
                <wp:simplePos x="0" y="0"/>
                <wp:positionH relativeFrom="column">
                  <wp:posOffset>1970405</wp:posOffset>
                </wp:positionH>
                <wp:positionV relativeFrom="paragraph">
                  <wp:posOffset>1239520</wp:posOffset>
                </wp:positionV>
                <wp:extent cx="1856105" cy="210312"/>
                <wp:effectExtent l="0" t="0" r="10795" b="5715"/>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51C02487" w14:textId="5AB5DB6B" w:rsidR="00815977" w:rsidRDefault="00815977" w:rsidP="003A3078">
                            <w:pPr>
                              <w:jc w:val="center"/>
                              <w:rPr>
                                <w:sz w:val="20"/>
                              </w:rPr>
                            </w:pPr>
                            <w:r>
                              <w:rPr>
                                <w:sz w:val="20"/>
                              </w:rPr>
                              <w:t xml:space="preserve">Expand </w:t>
                            </w:r>
                            <w:proofErr w:type="spellStart"/>
                            <w:r>
                              <w:rPr>
                                <w:sz w:val="20"/>
                              </w:rPr>
                              <w:t>Valueset</w:t>
                            </w:r>
                            <w:proofErr w:type="spellEnd"/>
                            <w:r>
                              <w:rPr>
                                <w:sz w:val="20"/>
                              </w:rPr>
                              <w:t xml:space="preserve"> [ITI-Y4]</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3" type="#_x0000_t202" style="position:absolute;left:0;text-align:left;margin-left:155.15pt;margin-top:97.6pt;width:146.15pt;height:16.5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SKY7gEAAMEDAAAOAAAAZHJzL2Uyb0RvYy54bWysU1Fv0zAQfkfiP1h+p0kKKyNqOo1NQ0hj&#10;IG38gKvjNBaJz5zdJuXXc3aaMuAN8WKdz3fffffdeX019p04aPIGbSWLRS6FtgprY3eV/Pp09+pS&#10;Ch/A1tCh1ZU8ai+vNi9frAdX6iW22NWaBINYXw6ukm0Irswyr1rdg1+g05YfG6QeAl9pl9UEA6P3&#10;XbbM81U2INWOUGnv2Xs7PcpNwm8arcLnpvE6iK6SzC2kk9K5jWe2WUO5I3CtUSca8A8sejCWi56h&#10;biGA2JP5C6o3itBjExYK+wybxiideuBuivyPbh5bcDr1wuJ4d5bJ/z9Y9XD4QsLUlXyzksJCzzN6&#10;0mMQ73EUxbuoz+B8yWGPjgPDyH6ec+rVu3tU37yweNOC3elrIhxaDTXzK2Jm9ix1wvERZDt8wprr&#10;wD5gAhob6qN4LIdgdJ7T8TybyEXFkpcXqyK/kELx27LIXxfLVALKOduRDx809iIalSSefUKHw70P&#10;kQ2Uc0gsZvHOdF2af2d/c3Bg9CT2kfBEPYzbMQn1dhZli/WR2yGctop/ARst0g8pBt6oSvrveyAt&#10;RffRsiRx/WaDZmM7G2AVp1ZSBZJiutyEaVH3jsyuZexJdovXLFxjUk9R4YnHiTDvSWr1tNNxEZ/f&#10;U9Svn7f5CQAA//8DAFBLAwQUAAYACAAAACEA5IsPCOAAAAALAQAADwAAAGRycy9kb3ducmV2Lnht&#10;bEyPQU7DMBBF90jcwRokNog6dUTUhjhVKaKsWKT0AG48TaLG4yh228DpGVawHP2n/98Uq8n14oJj&#10;6DxpmM8SEEi1tx01Gvafb48LECEasqb3hBq+MMCqvL0pTG79lSq87GIjuIRCbjS0MQ65lKFu0Zkw&#10;8wMSZ0c/OhP5HBtpR3PlctdLlSSZdKYjXmjNgJsW69Pu7DTguvLfH6ewddXL62Z77Agf5LvW93fT&#10;+hlExCn+wfCrz+pQstPBn8kG0WtI50nKKAfLJwWCiSxRGYiDBqUWKciykP9/KH8AAAD//wMAUEsB&#10;Ai0AFAAGAAgAAAAhALaDOJL+AAAA4QEAABMAAAAAAAAAAAAAAAAAAAAAAFtDb250ZW50X1R5cGVz&#10;XS54bWxQSwECLQAUAAYACAAAACEAOP0h/9YAAACUAQAACwAAAAAAAAAAAAAAAAAvAQAAX3JlbHMv&#10;LnJlbHNQSwECLQAUAAYACAAAACEAAwkimO4BAADBAwAADgAAAAAAAAAAAAAAAAAuAgAAZHJzL2Uy&#10;b0RvYy54bWxQSwECLQAUAAYACAAAACEA5IsPCOAAAAALAQAADwAAAAAAAAAAAAAAAABIBAAAZHJz&#10;L2Rvd25yZXYueG1sUEsFBgAAAAAEAAQA8wAAAFUFAAAAAA==&#10;" filled="f" stroked="f">
                <v:textbox inset="0,0,0,0">
                  <w:txbxContent>
                    <w:p w14:paraId="51C02487" w14:textId="5AB5DB6B" w:rsidR="00815977" w:rsidRDefault="00815977" w:rsidP="003A3078">
                      <w:pPr>
                        <w:jc w:val="center"/>
                        <w:rPr>
                          <w:sz w:val="20"/>
                        </w:rPr>
                      </w:pPr>
                      <w:r>
                        <w:rPr>
                          <w:sz w:val="20"/>
                        </w:rPr>
                        <w:t xml:space="preserve">Expand </w:t>
                      </w:r>
                      <w:proofErr w:type="spellStart"/>
                      <w:r>
                        <w:rPr>
                          <w:sz w:val="20"/>
                        </w:rPr>
                        <w:t>Valueset</w:t>
                      </w:r>
                      <w:proofErr w:type="spellEnd"/>
                      <w:r>
                        <w:rPr>
                          <w:sz w:val="20"/>
                        </w:rPr>
                        <w:t xml:space="preserve"> [ITI-Y4]</w:t>
                      </w:r>
                    </w:p>
                  </w:txbxContent>
                </v:textbox>
              </v:shape>
            </w:pict>
          </mc:Fallback>
        </mc:AlternateContent>
      </w:r>
      <w:r w:rsidR="003A3078" w:rsidRPr="00A71ECB">
        <w:rPr>
          <w:noProof/>
        </w:rPr>
        <mc:AlternateContent>
          <mc:Choice Requires="wps">
            <w:drawing>
              <wp:anchor distT="0" distB="0" distL="114300" distR="114300" simplePos="0" relativeHeight="251681280" behindDoc="0" locked="0" layoutInCell="1" allowOverlap="1" wp14:anchorId="7A5E42B7" wp14:editId="49DECB8B">
                <wp:simplePos x="0" y="0"/>
                <wp:positionH relativeFrom="column">
                  <wp:posOffset>1771650</wp:posOffset>
                </wp:positionH>
                <wp:positionV relativeFrom="paragraph">
                  <wp:posOffset>179387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779F95E"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5pt,141.25pt" to="314.65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8T2tWuQAAAAQAQAADwAAAGRycy9kb3ducmV2LnhtbEyPTUvDQBCG74L/YRnBm900&#10;2tqk2RTxAzyJtiJ422bHJDY7G3e3TfTXO4Kgl2E+33mfYjXaThzQh9aRgukkAYFUOdNSreB5c3e2&#10;ABGiJqM7R6jgEwOsyuOjQufGDfSEh3WsBYtQyLWCJsY+lzJUDVodJq5H4tmb81ZHLn0tjdcDi9tO&#10;pkkyl1a3xB8a3eN1g9VuvbcKss0wc49+93IxbT9ev27fY3//EJU6PRlvlhyuliAijvHvAn4Y2D+U&#10;bGzr9mSC6BSklxkDRU4W6QwEb8zT7BzE9rcjy0L+Bym/AQAA//8DAFBLAQItABQABgAIAAAAIQC2&#10;gziS/gAAAOEBAAATAAAAAAAAAAAAAAAAAAAAAABbQ29udGVudF9UeXBlc10ueG1sUEsBAi0AFAAG&#10;AAgAAAAhADj9If/WAAAAlAEAAAsAAAAAAAAAAAAAAAAALwEAAF9yZWxzLy5yZWxzUEsBAi0AFAAG&#10;AAgAAAAhANaz5abcAQAAlwMAAA4AAAAAAAAAAAAAAAAALgIAAGRycy9lMm9Eb2MueG1sUEsBAi0A&#10;FAAGAAgAAAAhAPE9rVrkAAAAEAEAAA8AAAAAAAAAAAAAAAAANgQAAGRycy9kb3ducmV2LnhtbFBL&#10;BQYAAAAABAAEAPMAAABHBQAAAAA=&#10;">
                <v:stroke endarrow="block"/>
              </v:line>
            </w:pict>
          </mc:Fallback>
        </mc:AlternateContent>
      </w:r>
      <w:r w:rsidR="003A3078" w:rsidRPr="00A71ECB">
        <w:rPr>
          <w:noProof/>
        </w:rPr>
        <mc:AlternateContent>
          <mc:Choice Requires="wps">
            <w:drawing>
              <wp:anchor distT="0" distB="0" distL="114300" distR="114300" simplePos="0" relativeHeight="251678208" behindDoc="0" locked="0" layoutInCell="1" allowOverlap="1" wp14:anchorId="25AC099B" wp14:editId="5A16EEE8">
                <wp:simplePos x="0" y="0"/>
                <wp:positionH relativeFrom="column">
                  <wp:posOffset>1772920</wp:posOffset>
                </wp:positionH>
                <wp:positionV relativeFrom="paragraph">
                  <wp:posOffset>1495425</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3F6CFCF3"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6pt,117.75pt" to="314.75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DDnzLD5AAAABABAAAPAAAAZHJzL2Rvd25yZXYueG1sTE9NT8MwDL0j8R8iI3Fj6Qrd&#10;aNd0QnxInCbYEBK3rDVtWeOUJFsLvx4jIbGL9Ww/P7+XL0fTiQM631pSMJ1EIJBKW7VUK3jZPFxc&#10;g/BBU6U7S6jgCz0si9OTXGeVHegZD+tQCxYhn2kFTQh9JqUvGzTaT2yPxLt364wO3LpaVk4PLG46&#10;GUfRTBrdEn9odI+3DZa79d4oSDdDYp/c7vVq2n6+fd9/hP5xFZQ6PxvvFlxuFiACjuH/An4zsH8o&#10;2NjW7qnyolMQz9OYqQwukwQEM2ZxymD7N5FFLo+DFD8AAAD//wMAUEsBAi0AFAAGAAgAAAAhALaD&#10;OJL+AAAA4QEAABMAAAAAAAAAAAAAAAAAAAAAAFtDb250ZW50X1R5cGVzXS54bWxQSwECLQAUAAYA&#10;CAAAACEAOP0h/9YAAACUAQAACwAAAAAAAAAAAAAAAAAvAQAAX3JlbHMvLnJlbHNQSwECLQAUAAYA&#10;CAAAACEACOdfRtsBAACXAwAADgAAAAAAAAAAAAAAAAAuAgAAZHJzL2Uyb0RvYy54bWxQSwECLQAU&#10;AAYACAAAACEAw58yw+QAAAAQAQAADwAAAAAAAAAAAAAAAAA1BAAAZHJzL2Rvd25yZXYueG1sUEsF&#10;BgAAAAAEAAQA8wAAAEYFAAAAAA==&#10;">
                <v:stroke endarrow="block"/>
              </v:line>
            </w:pict>
          </mc:Fallback>
        </mc:AlternateContent>
      </w:r>
      <w:r w:rsidR="003A3078">
        <w:rPr>
          <w:noProof/>
        </w:rPr>
        <mc:AlternateContent>
          <mc:Choice Requires="wps">
            <w:drawing>
              <wp:anchor distT="0" distB="0" distL="114300" distR="114300" simplePos="0" relativeHeight="251671040" behindDoc="0" locked="0" layoutInCell="1" allowOverlap="1" wp14:anchorId="329A8A38" wp14:editId="22CBBCF7">
                <wp:simplePos x="0" y="0"/>
                <wp:positionH relativeFrom="column">
                  <wp:posOffset>1775460</wp:posOffset>
                </wp:positionH>
                <wp:positionV relativeFrom="paragraph">
                  <wp:posOffset>119634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4935FA3A"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8pt,94.2pt" to="314.95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ql1v6+MAAAAQAQAADwAAAGRycy9kb3ducmV2LnhtbExPTUvDQBC9C/6HZQRvdtNQ&#10;Y5JmU8QP8CS1FcHbNjsmsdnZmN020V/vCIJeBmbem/dRrCbbiSMOvnWkYD6LQCBVzrRUK3je3l+k&#10;IHzQZHTnCBV8oodVeXpS6Ny4kZ7wuAm1YBHyuVbQhNDnUvqqQav9zPVIjL25werA61BLM+iRxW0n&#10;4yhKpNUtsUOje7xpsNpvDlZBth0v3XrYvyzm7cfr19176B8eg1LnZ9Ptksf1EkTAKfx9wE8Hzg8l&#10;B9u5AxkvOgXxVZYwlYE0XYBgRhJnGYjd70WWhfxfpPwGAAD//wMAUEsBAi0AFAAGAAgAAAAhALaD&#10;OJL+AAAA4QEAABMAAAAAAAAAAAAAAAAAAAAAAFtDb250ZW50X1R5cGVzXS54bWxQSwECLQAUAAYA&#10;CAAAACEAOP0h/9YAAACUAQAACwAAAAAAAAAAAAAAAAAvAQAAX3JlbHMvLnJlbHNQSwECLQAUAAYA&#10;CAAAACEA9UhaXNwBAACXAwAADgAAAAAAAAAAAAAAAAAuAgAAZHJzL2Uyb0RvYy54bWxQSwECLQAU&#10;AAYACAAAACEAql1v6+MAAAAQAQAADwAAAAAAAAAAAAAAAAA2BAAAZHJzL2Rvd25yZXYueG1sUEsF&#10;BgAAAAAEAAQA8wAAAEYFAAAAAA==&#10;">
                <v:stroke endarrow="block"/>
              </v:line>
            </w:pict>
          </mc:Fallback>
        </mc:AlternateContent>
      </w:r>
      <w:r w:rsidR="003A3078" w:rsidRPr="00A71ECB">
        <w:rPr>
          <w:noProof/>
        </w:rPr>
        <mc:AlternateContent>
          <mc:Choice Requires="wps">
            <w:drawing>
              <wp:anchor distT="0" distB="0" distL="114300" distR="114300" simplePos="0" relativeHeight="251675136" behindDoc="0" locked="0" layoutInCell="1" allowOverlap="1" wp14:anchorId="2487588E" wp14:editId="0F78F9F4">
                <wp:simplePos x="0" y="0"/>
                <wp:positionH relativeFrom="column">
                  <wp:posOffset>1768475</wp:posOffset>
                </wp:positionH>
                <wp:positionV relativeFrom="paragraph">
                  <wp:posOffset>596265</wp:posOffset>
                </wp:positionV>
                <wp:extent cx="2224405" cy="0"/>
                <wp:effectExtent l="25400" t="63500" r="0" b="7620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599AA4D9"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39.25pt,46.95pt" to="314.4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GQtRE+QAAAAOAQAADwAAAGRycy9kb3ducmV2LnhtbEyPT0/DMAzF70h8h8hI3Fi6&#10;wkbXNZ0QfyROCDaExC1rTFvWOCXJ1sKnx4gDXCzZfv75vWI12k4c0IfWkYLpJAGBVDnTUq3geXN3&#10;loEIUZPRnSNU8IkBVuXxUaFz4wZ6wsM61oIhFHKtoImxz6UMVYNWh4nrkXj35rzVkVtfS+P1wHDb&#10;yTRJ5tLqlvhDo3u8brDarfdWwWIzzNyj371cTNuP16/b99jfP0SlTk/GmyWXqyWIiGP8u4CfDOwf&#10;Sja2dXsyQXQK0stsxlImni9AsGCeZhxo+zuQZSH/xyi/AQAA//8DAFBLAQItABQABgAIAAAAIQC2&#10;gziS/gAAAOEBAAATAAAAAAAAAAAAAAAAAAAAAABbQ29udGVudF9UeXBlc10ueG1sUEsBAi0AFAAG&#10;AAgAAAAhADj9If/WAAAAlAEAAAsAAAAAAAAAAAAAAAAALwEAAF9yZWxzLy5yZWxzUEsBAi0AFAAG&#10;AAgAAAAhACsc4LzcAQAAlwMAAA4AAAAAAAAAAAAAAAAALgIAAGRycy9lMm9Eb2MueG1sUEsBAi0A&#10;FAAGAAgAAAAhABkLURPkAAAADgEAAA8AAAAAAAAAAAAAAAAANgQAAGRycy9kb3ducmV2LnhtbFBL&#10;BQYAAAAABAAEAPMAAABHBQAAAAA=&#10;">
                <v:stroke endarrow="block"/>
              </v:line>
            </w:pict>
          </mc:Fallback>
        </mc:AlternateContent>
      </w:r>
      <w:r w:rsidR="00264E1C">
        <w:rPr>
          <w:noProof/>
        </w:rPr>
        <mc:AlternateContent>
          <mc:Choice Requires="wpg">
            <w:drawing>
              <wp:inline distT="0" distB="0" distL="0" distR="0" wp14:anchorId="3149F321" wp14:editId="7B2D2CDD">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815977" w:rsidRDefault="00815977"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815977" w:rsidRDefault="00815977" w:rsidP="00A71ECB">
                              <w:pPr>
                                <w:jc w:val="center"/>
                              </w:pPr>
                              <w:r>
                                <w:t>Terminology Consumer</w:t>
                              </w:r>
                            </w:p>
                          </w:txbxContent>
                        </wps:txbx>
                        <wps:bodyPr rot="0" vert="horz" wrap="square" lIns="91440" tIns="45720" rIns="91440" bIns="45720" anchor="ctr" anchorCtr="0" upright="1">
                          <a:noAutofit/>
                        </wps:bodyPr>
                      </wps:wsp>
                    </wpg:wgp>
                  </a:graphicData>
                </a:graphic>
              </wp:inline>
            </w:drawing>
          </mc:Choice>
          <mc:Fallback>
            <w:pict>
              <v:group w14:anchorId="3149F321" id="Group 127" o:spid="_x0000_s1034" style="width:384.75pt;height:243.75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F2oCgMAALQKAAAOAAAAZHJzL2Uyb0RvYy54bWzsVttu3CAQfa/Uf0C8N76snexa8UZRbqqU&#10;tlHTfgCLsY1qAwV2venXd4C9pomUpmmkSvWDBQyMZ845M/j4ZNl3aMG04VKUODmIMWKCyoqLpsRf&#10;v1y+G2NkLBEV6aRgJb5jBp9M3745HlTBUtnKrmIagRNhikGVuLVWFVFkaMt6Yg6kYgKMtdQ9sTDV&#10;TVRpMoD3vovSOD6MBqkrpSVlxsDqeTDiqfdf14zaT3VtmEVdiSE269/av2fuHU2PSdFoolpOV2GQ&#10;Z0TREy7goxtX58QSNNf8F1c9p1oaWdsDKvtI1jWnzOcA2STxvWyutJwrn0tTDI3awATQ3sPp2W7p&#10;x8WNRrwC7tIjjATpgST/XeQWAJ5BNQXsutLqVt3okCMMryX9ZsAc3be7eRM2o9nwQVbgkMyt9PAs&#10;a907F5A4WnoW7jYssKVFFBaz8fhwlOYYUbCN4kmeHU4CT7QFMrfnRpM4Xxsudg+Ho2k2yQ+dPSJF&#10;+K6PdRWbSwwkZ7aomj9D9bYlinmyjMNrgyoUQED1FEDwm9A44Or3rUE1AVEk5FlLRMNOjQLxAi1w&#10;fL2ktRxaRiqINPGJuRTgW8GHmxig6Imob9HbA/4x7EihtLFXTPbIDUqsITzPKVlcGxtgXm9xFAt5&#10;ybsO1knRib0F4MOtABsh4EDFTFZ3ELyWoUahp8CglfoHRgPUZ4nN9znRDKPuvQAAJkmWuYL2kyw/&#10;SmGidy2zXQsRFFyV2GIUhmc2NIG50rxpPc4hRsdSzX0+Lr4Q1SpYUMuryWayls1nwBkE0TGUeLXv&#10;cU6AcV+JLy6SdBKD9KAC8yTJQpWtdZLE6Rh6hSvPNB5nvktsauy3dWJkxysnFYe/0c3srNNoQaBf&#10;X/pnVcF72zqBBpBADl3Cn3rUReyfh1z03MLF0/G+xOPNJlK48roQlZetJbwL44cVa5ezpW+dm3p+&#10;FQ1Tq/8VFY+gKEPz21Gx78mvpOJRno1G/2X8NBn7W3bb9P5yK34RGfsbHX6N/CW/+o1z/167c9+8&#10;tz+b058AAAD//wMAUEsDBBQABgAIAAAAIQB/Vsr43gAAAAUBAAAPAAAAZHJzL2Rvd25yZXYueG1s&#10;TI9BS8NAEIXvgv9hGcGb3URNW2M2pRT1VAq2Qultmp0modnZkN0m6b939aKXgcd7vPdNthhNI3rq&#10;XG1ZQTyJQBAXVtdcKvjavT/MQTiPrLGxTAqu5GCR395kmGo78Cf1W1+KUMIuRQWV920qpSsqMugm&#10;tiUO3sl2Bn2QXSl1h0MoN418jKKpNFhzWKiwpVVFxXl7MQo+BhyWT/Fbvz6fVtfDLtns1zEpdX83&#10;Ll9BeBr9Xxh+8AM65IHpaC+snWgUhEf87w3ebPqSgDgqeJ7PEpB5Jv/T598AAAD//wMAUEsBAi0A&#10;FAAGAAgAAAAhALaDOJL+AAAA4QEAABMAAAAAAAAAAAAAAAAAAAAAAFtDb250ZW50X1R5cGVzXS54&#10;bWxQSwECLQAUAAYACAAAACEAOP0h/9YAAACUAQAACwAAAAAAAAAAAAAAAAAvAQAAX3JlbHMvLnJl&#10;bHNQSwECLQAUAAYACAAAACEAn1RdqAoDAAC0CgAADgAAAAAAAAAAAAAAAAAuAgAAZHJzL2Uyb0Rv&#10;Yy54bWxQSwECLQAUAAYACAAAACEAf1bK+N4AAAAFAQAADwAAAAAAAAAAAAAAAABkBQAAZHJzL2Rv&#10;d25yZXYueG1sUEsFBgAAAAAEAAQA8wAAAG8GAAAAAA==&#10;">
                <v:rect id="AutoShape 8" o:spid="_x0000_s1035"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36" style="position:absolute;left:2901;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6ywwwAAANwAAAAPAAAAZHJzL2Rvd25yZXYueG1sRE9Na8JA&#10;EL0L/Q/LFHoR3dSDaHSVUFraogcTvXgbstNsaHY2ZLcx/feuIHibx/uc9Xawjeip87VjBa/TBARx&#10;6XTNlYLT8WOyAOEDssbGMSn4Jw/bzdNojal2F86pL0IlYgj7FBWYENpUSl8asuinriWO3I/rLIYI&#10;u0rqDi8x3DZyliRzabHm2GCwpTdD5W/xZxWc3d69Zwl9tub4Hfpxlu8ORa7Uy/OQrUAEGsJDfHd/&#10;6Th/toTbM/ECubkCAAD//wMAUEsBAi0AFAAGAAgAAAAhANvh9svuAAAAhQEAABMAAAAAAAAAAAAA&#10;AAAAAAAAAFtDb250ZW50X1R5cGVzXS54bWxQSwECLQAUAAYACAAAACEAWvQsW78AAAAVAQAACwAA&#10;AAAAAAAAAAAAAAAfAQAAX3JlbHMvLnJlbHNQSwECLQAUAAYACAAAACEAYkOssMMAAADcAAAADwAA&#10;AAAAAAAAAAAAAAAHAgAAZHJzL2Rvd25yZXYueG1sUEsFBgAAAAADAAMAtwAAAPcCAAAAAA==&#10;">
                  <v:textbox>
                    <w:txbxContent>
                      <w:p w14:paraId="31EB588C" w14:textId="7150739D" w:rsidR="00815977" w:rsidRDefault="00815977" w:rsidP="00A71ECB">
                        <w:pPr>
                          <w:jc w:val="center"/>
                        </w:pPr>
                        <w:r>
                          <w:t>Terminology Repository</w:t>
                        </w:r>
                      </w:p>
                    </w:txbxContent>
                  </v:textbox>
                </v:rect>
                <v:rect id="Rectangle 16" o:spid="_x0000_s1037" style="position:absolute;left:35433;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JPwxgAAANwAAAAPAAAAZHJzL2Rvd25yZXYueG1sRI9BS8NA&#10;EIXvgv9hGaEXsZtWE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dqCT8MYAAADcAAAA&#10;DwAAAAAAAAAAAAAAAAAHAgAAZHJzL2Rvd25yZXYueG1sUEsFBgAAAAADAAMAtwAAAPoCAAAAAA==&#10;">
                  <v:textbox>
                    <w:txbxContent>
                      <w:p w14:paraId="1661B86D" w14:textId="49EECAC5" w:rsidR="00815977" w:rsidRDefault="00815977" w:rsidP="00A71ECB">
                        <w:pPr>
                          <w:jc w:val="center"/>
                        </w:pPr>
                        <w:r>
                          <w:t>Terminology Consumer</w:t>
                        </w:r>
                      </w:p>
                    </w:txbxContent>
                  </v:textbox>
                </v:rect>
                <w10:anchorlock/>
              </v:group>
            </w:pict>
          </mc:Fallback>
        </mc:AlternateContent>
      </w:r>
      <w:r w:rsidR="00F723D3">
        <w:tab/>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30EBA76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xml:space="preserve">. In order to claim support of this Integration Profile, an implementation must perform the required transactions (labeled “R”). Transactions labeled “O” are optional. A complete list of options defined by this Integration Profile is </w:t>
      </w:r>
      <w:r w:rsidR="00015B62">
        <w:t xml:space="preserve">shown </w:t>
      </w:r>
      <w:r>
        <w:t>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3358"/>
        <w:gridCol w:w="1440"/>
        <w:gridCol w:w="1440"/>
        <w:gridCol w:w="1715"/>
      </w:tblGrid>
      <w:tr w:rsidR="003A41BA" w14:paraId="5C1915FD" w14:textId="77777777" w:rsidTr="006159EA">
        <w:trPr>
          <w:jc w:val="center"/>
        </w:trPr>
        <w:tc>
          <w:tcPr>
            <w:tcW w:w="1975"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23A1D679" w:rsidR="003A41BA" w:rsidRDefault="003A41BA" w:rsidP="003A41BA">
            <w:pPr>
              <w:pStyle w:val="TableEntryHeader"/>
            </w:pPr>
            <w:r>
              <w:t>Transactions</w:t>
            </w:r>
          </w:p>
        </w:tc>
        <w:tc>
          <w:tcPr>
            <w:tcW w:w="1440" w:type="dxa"/>
            <w:tcBorders>
              <w:top w:val="single" w:sz="4" w:space="0" w:color="auto"/>
              <w:left w:val="single" w:sz="4" w:space="0" w:color="auto"/>
              <w:bottom w:val="single" w:sz="4" w:space="0" w:color="auto"/>
              <w:right w:val="single" w:sz="4" w:space="0" w:color="auto"/>
            </w:tcBorders>
            <w:shd w:val="clear" w:color="auto" w:fill="D8D8D8"/>
          </w:tcPr>
          <w:p w14:paraId="66089756" w14:textId="0B5041AA" w:rsidR="003A41BA" w:rsidRDefault="003A41BA" w:rsidP="003A41BA">
            <w:pPr>
              <w:pStyle w:val="TableEntryHeader"/>
            </w:pPr>
            <w:r>
              <w:t>Initiator or Responder</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3A41BA" w:rsidRDefault="003A41BA" w:rsidP="003A41BA">
            <w:pPr>
              <w:pStyle w:val="TableEntryHeader"/>
            </w:pPr>
            <w:r>
              <w:t>Section</w:t>
            </w:r>
          </w:p>
        </w:tc>
      </w:tr>
      <w:tr w:rsidR="003A41BA" w14:paraId="56586EB9"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
          <w:p w14:paraId="0709510B" w14:textId="2A2E61C7" w:rsidR="003A41BA" w:rsidRDefault="003A41BA" w:rsidP="003A41BA">
            <w:pPr>
              <w:pStyle w:val="TableEntry"/>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6301ABAE" w14:textId="29488EB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hideMark/>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0A5DEC50" w:rsidR="003A41BA" w:rsidRDefault="003A41BA" w:rsidP="003A41BA">
            <w:pPr>
              <w:pStyle w:val="TableEntry"/>
            </w:pPr>
            <w:r>
              <w:t>ITI TF-2c: 3.Y1</w:t>
            </w:r>
          </w:p>
        </w:tc>
      </w:tr>
      <w:tr w:rsidR="003A41BA" w14:paraId="11B35CC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4892FC6" w14:textId="2C7DD3B6" w:rsidR="003A41BA" w:rsidRDefault="003A41BA" w:rsidP="003A41BA">
            <w:pPr>
              <w:pStyle w:val="TableEntry"/>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4BD8216E" w14:textId="4337D641"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16107DB6" w14:textId="440F3274" w:rsidR="003A41BA" w:rsidRDefault="003A41BA" w:rsidP="003A41BA">
            <w:pPr>
              <w:pStyle w:val="TableEntry"/>
            </w:pPr>
            <w:r>
              <w:t>ITI TF-2c: 3.Y2</w:t>
            </w:r>
          </w:p>
        </w:tc>
      </w:tr>
      <w:tr w:rsidR="003A41BA" w14:paraId="6ED52BA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7F189D0A" w14:textId="2FB7E4F3" w:rsidR="003A41BA" w:rsidRDefault="003A41BA" w:rsidP="003A41BA">
            <w:pPr>
              <w:pStyle w:val="TableEntry"/>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0AA01E3C" w14:textId="48A74683"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E4D7BDF" w14:textId="1CB9E47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2D9601F0" w14:textId="65471CB1" w:rsidR="003A41BA" w:rsidRDefault="003A41BA" w:rsidP="003A41BA">
            <w:pPr>
              <w:pStyle w:val="TableEntry"/>
            </w:pPr>
            <w:r>
              <w:t>ITI TF-2c: 3.Y3</w:t>
            </w:r>
          </w:p>
        </w:tc>
      </w:tr>
      <w:tr w:rsidR="003A41BA" w14:paraId="7B89182B"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5623AEDE" w14:textId="503F6246" w:rsidR="003A41BA" w:rsidRDefault="003A41BA" w:rsidP="003A41BA">
            <w:pPr>
              <w:pStyle w:val="TableEntry"/>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1C3891CA" w14:textId="765B7744"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21DECDC7" w14:textId="3E8D7449" w:rsidR="003A41BA" w:rsidRDefault="003A41BA" w:rsidP="003A41BA">
            <w:pPr>
              <w:pStyle w:val="TableEntry"/>
            </w:pPr>
            <w:r>
              <w:t>ITI TF-2c: 3.Y4</w:t>
            </w:r>
          </w:p>
        </w:tc>
      </w:tr>
      <w:tr w:rsidR="003A41BA" w14:paraId="400F2163"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6A84537" w14:textId="4AA97344" w:rsidR="003A41BA" w:rsidRDefault="003A41BA" w:rsidP="003A41BA">
            <w:pPr>
              <w:pStyle w:val="TableEntry"/>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99FC616" w14:textId="2DFB6D08"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6531BC3B" w14:textId="130A4A1D" w:rsidR="003A41BA" w:rsidRDefault="003A41BA" w:rsidP="003A41BA">
            <w:pPr>
              <w:pStyle w:val="TableEntry"/>
            </w:pPr>
            <w:r>
              <w:t>ITI TF-2c: 3.Y5</w:t>
            </w:r>
          </w:p>
        </w:tc>
      </w:tr>
      <w:tr w:rsidR="003A41BA" w14:paraId="21B5AA7A"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110CF197" w14:textId="2B903229" w:rsidR="003A41BA" w:rsidRDefault="003A41BA" w:rsidP="003A41BA">
            <w:pPr>
              <w:pStyle w:val="TableEntry"/>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05508B4D" w14:textId="2192932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76046578" w14:textId="3AD0AE59" w:rsidR="003A41BA" w:rsidRDefault="003A41BA" w:rsidP="003A41BA">
            <w:pPr>
              <w:pStyle w:val="TableEntry"/>
            </w:pPr>
            <w:r>
              <w:t>ITI TF-2c: 3.Y6</w:t>
            </w:r>
          </w:p>
        </w:tc>
      </w:tr>
      <w:tr w:rsidR="003A41BA" w14:paraId="7E256AD6"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3DBC8191" w14:textId="0B0A7403" w:rsidR="003A41BA" w:rsidRDefault="003A41BA" w:rsidP="003A41BA">
            <w:pPr>
              <w:pStyle w:val="TableEntry"/>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138A314" w14:textId="4C8E9196" w:rsidR="003A41BA" w:rsidDel="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03C36C80" w14:textId="2AA9ED8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7B260F49" w14:textId="65284D1F" w:rsidR="003A41BA" w:rsidRDefault="003A41BA" w:rsidP="003A41BA">
            <w:pPr>
              <w:pStyle w:val="TableEntry"/>
            </w:pPr>
            <w:r>
              <w:t>ITI TF-2c: 3.Y7</w:t>
            </w:r>
          </w:p>
        </w:tc>
      </w:tr>
      <w:tr w:rsidR="003A41BA" w14:paraId="6080341E"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200ECAD7" w14:textId="5409FC34" w:rsidR="003A41BA" w:rsidRDefault="003A41BA" w:rsidP="003A41BA">
            <w:pPr>
              <w:pStyle w:val="TableEntry"/>
            </w:pPr>
            <w:r w:rsidRPr="006E5941">
              <w:t xml:space="preserve">Terminology </w:t>
            </w:r>
            <w:r>
              <w:t>Consumer</w:t>
            </w:r>
            <w:r w:rsidR="00A8233D">
              <w:t xml:space="preserve"> </w:t>
            </w:r>
            <w:r>
              <w:t>(Note 1)</w:t>
            </w:r>
          </w:p>
        </w:tc>
        <w:tc>
          <w:tcPr>
            <w:tcW w:w="3358" w:type="dxa"/>
            <w:tcBorders>
              <w:top w:val="single" w:sz="4" w:space="0" w:color="auto"/>
              <w:left w:val="single" w:sz="4" w:space="0" w:color="auto"/>
              <w:bottom w:val="single" w:sz="4" w:space="0" w:color="auto"/>
              <w:right w:val="single" w:sz="4" w:space="0" w:color="auto"/>
            </w:tcBorders>
            <w:hideMark/>
          </w:tcPr>
          <w:p w14:paraId="72886FD2" w14:textId="4CDAFA94" w:rsidR="003A41BA" w:rsidRDefault="003A41BA" w:rsidP="003A41BA">
            <w:pPr>
              <w:pStyle w:val="TableEntry"/>
              <w:rPr>
                <w:rStyle w:val="InsertText"/>
              </w:rPr>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0E02A009" w14:textId="06A11DF5" w:rsidR="003A41BA" w:rsidDel="00C52F1E" w:rsidRDefault="003A41BA" w:rsidP="003A41BA">
            <w:pPr>
              <w:pStyle w:val="TableEntry"/>
              <w:jc w:val="center"/>
            </w:pPr>
            <w:r>
              <w:rPr>
                <w:szCs w:val="18"/>
              </w:rPr>
              <w:t>Initiator</w:t>
            </w:r>
          </w:p>
        </w:tc>
        <w:tc>
          <w:tcPr>
            <w:tcW w:w="1440" w:type="dxa"/>
            <w:tcBorders>
              <w:top w:val="single" w:sz="4" w:space="0" w:color="auto"/>
              <w:left w:val="single" w:sz="4" w:space="0" w:color="auto"/>
              <w:bottom w:val="single" w:sz="4" w:space="0" w:color="auto"/>
              <w:right w:val="single" w:sz="4" w:space="0" w:color="auto"/>
            </w:tcBorders>
            <w:hideMark/>
          </w:tcPr>
          <w:p w14:paraId="7736C3B2" w14:textId="07CBEC91" w:rsidR="003A41BA" w:rsidRDefault="003A41BA" w:rsidP="003A41BA">
            <w:pPr>
              <w:pStyle w:val="TableEntry"/>
              <w:jc w:val="center"/>
              <w:rPr>
                <w:rStyle w:val="InsertText"/>
              </w:rPr>
            </w:pPr>
            <w:r>
              <w:t>O</w:t>
            </w:r>
          </w:p>
        </w:tc>
        <w:tc>
          <w:tcPr>
            <w:tcW w:w="1715" w:type="dxa"/>
            <w:tcBorders>
              <w:top w:val="single" w:sz="4" w:space="0" w:color="auto"/>
              <w:left w:val="single" w:sz="4" w:space="0" w:color="auto"/>
              <w:bottom w:val="single" w:sz="4" w:space="0" w:color="auto"/>
              <w:right w:val="single" w:sz="4" w:space="0" w:color="auto"/>
            </w:tcBorders>
            <w:hideMark/>
          </w:tcPr>
          <w:p w14:paraId="0AFE7FF9" w14:textId="7202CEAF" w:rsidR="003A41BA" w:rsidRDefault="003A41BA" w:rsidP="003A41BA">
            <w:pPr>
              <w:pStyle w:val="TableEntry"/>
              <w:rPr>
                <w:rStyle w:val="InsertText"/>
              </w:rPr>
            </w:pPr>
            <w:r>
              <w:t>ITI TF-2c: 3.Y1</w:t>
            </w:r>
          </w:p>
        </w:tc>
      </w:tr>
      <w:tr w:rsidR="003A41BA" w14:paraId="61F3BD59"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1FD2FE9F"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7C7EE1C4" w14:textId="615007F2" w:rsidR="003A41BA" w:rsidDel="0089602B" w:rsidRDefault="003A41BA" w:rsidP="003A41BA">
            <w:pPr>
              <w:pStyle w:val="TableEntry"/>
              <w:rPr>
                <w:bCs/>
              </w:rPr>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542D3937" w14:textId="6E06FE0B" w:rsidR="003A41BA" w:rsidRPr="00A71ECB"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2AA80B66" w14:textId="353F2043"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0BCA10D0" w14:textId="27F8E10C" w:rsidR="003A41BA" w:rsidRDefault="003A41BA" w:rsidP="003A41BA">
            <w:pPr>
              <w:pStyle w:val="TableEntry"/>
              <w:rPr>
                <w:b/>
              </w:rPr>
            </w:pPr>
            <w:r>
              <w:t>ITI TF-2c: 3.Y2</w:t>
            </w:r>
          </w:p>
        </w:tc>
      </w:tr>
      <w:tr w:rsidR="003A41BA" w14:paraId="4C5D2800"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6E5E9C64"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3EA299B2" w14:textId="001B5A14" w:rsidR="003A41BA" w:rsidDel="0089602B" w:rsidRDefault="003A41BA" w:rsidP="003A41BA">
            <w:pPr>
              <w:pStyle w:val="TableEntry"/>
              <w:rPr>
                <w:bCs/>
              </w:rPr>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1554E046" w14:textId="08D905B0" w:rsidR="003A41BA" w:rsidRPr="00A71ECB"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
          <w:p w14:paraId="34FC412D" w14:textId="1699E65D" w:rsidR="003A41BA" w:rsidRDefault="003A41BA" w:rsidP="003A41BA">
            <w:pPr>
              <w:pStyle w:val="TableEntry"/>
              <w:rPr>
                <w:b/>
              </w:rPr>
            </w:pPr>
            <w:r>
              <w:t>ITI TF-2c: 3.Y3</w:t>
            </w:r>
          </w:p>
        </w:tc>
      </w:tr>
      <w:tr w:rsidR="003A41BA" w14:paraId="1DFB41F2"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856BB80"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2263EF06" w14:textId="51C57CE9" w:rsidR="003A41BA" w:rsidDel="0089602B" w:rsidRDefault="003A41BA" w:rsidP="003A41BA">
            <w:pPr>
              <w:pStyle w:val="TableEntry"/>
              <w:rPr>
                <w:bCs/>
              </w:rPr>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6E41149F" w14:textId="08BBF44D"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ED584A1" w14:textId="2055D6EE"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104E1152" w14:textId="624B89F9" w:rsidR="003A41BA" w:rsidRDefault="003A41BA" w:rsidP="003A41BA">
            <w:pPr>
              <w:pStyle w:val="TableEntry"/>
              <w:rPr>
                <w:b/>
              </w:rPr>
            </w:pPr>
            <w:r>
              <w:t>ITI TF-2c: 3.Y4</w:t>
            </w:r>
          </w:p>
        </w:tc>
      </w:tr>
      <w:tr w:rsidR="003A41BA" w14:paraId="608AF615"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59AB824E"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23B2CF1E" w14:textId="68A6AC50" w:rsidR="003A41BA" w:rsidDel="0089602B" w:rsidRDefault="003A41BA" w:rsidP="003A41BA">
            <w:pPr>
              <w:pStyle w:val="TableEntry"/>
              <w:rPr>
                <w:bCs/>
              </w:rPr>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56B4B60" w14:textId="2D97ECC4"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1DC07124" w14:textId="18232B99"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AC1313D" w14:textId="1831BA93" w:rsidR="003A41BA" w:rsidRDefault="003A41BA" w:rsidP="003A41BA">
            <w:pPr>
              <w:pStyle w:val="TableEntry"/>
              <w:rPr>
                <w:b/>
              </w:rPr>
            </w:pPr>
            <w:r>
              <w:t>ITI TF-2c: 3.Y5</w:t>
            </w:r>
          </w:p>
        </w:tc>
      </w:tr>
      <w:tr w:rsidR="003A41BA" w14:paraId="7AA11708"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7D3A0970"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36891756" w14:textId="49E2E00F" w:rsidR="003A41BA" w:rsidDel="0089602B" w:rsidRDefault="003A41BA" w:rsidP="003A41BA">
            <w:pPr>
              <w:pStyle w:val="TableEntry"/>
              <w:rPr>
                <w:bCs/>
              </w:rPr>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5E85EB4A" w14:textId="3862D6EC"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4450FC35" w14:textId="184C5CD5"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1E85F68" w14:textId="1D3A7D95" w:rsidR="003A41BA" w:rsidRDefault="003A41BA" w:rsidP="003A41BA">
            <w:pPr>
              <w:pStyle w:val="TableEntry"/>
              <w:rPr>
                <w:b/>
              </w:rPr>
            </w:pPr>
            <w:r>
              <w:t>ITI TF-2c: 3.Y6</w:t>
            </w:r>
          </w:p>
        </w:tc>
      </w:tr>
      <w:tr w:rsidR="003A41BA" w14:paraId="70914B0E"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9B2BC8A"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48F7C390" w14:textId="4F86E0A8" w:rsidR="003A41BA" w:rsidRPr="00D952AE" w:rsidRDefault="003A41BA" w:rsidP="003A41BA">
            <w:pPr>
              <w:pStyle w:val="TableEntry"/>
              <w:rPr>
                <w:bCs/>
              </w:rPr>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BB1D748" w14:textId="6D8F2138"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4164573" w14:textId="44921F76" w:rsidR="003A41BA" w:rsidRPr="00A71EC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45733A53" w14:textId="0D8D0273" w:rsidR="003A41BA" w:rsidRDefault="003A41BA" w:rsidP="003A41BA">
            <w:pPr>
              <w:pStyle w:val="TableEntry"/>
              <w:rPr>
                <w:b/>
              </w:rPr>
            </w:pPr>
            <w:r>
              <w:t>ITI TF-2c: 3.Y7</w:t>
            </w:r>
          </w:p>
        </w:tc>
      </w:tr>
    </w:tbl>
    <w:p w14:paraId="046820C6" w14:textId="12F73745" w:rsidR="00264E1C" w:rsidRPr="00A35B5F" w:rsidRDefault="00C52F1E" w:rsidP="00264E1C">
      <w:pPr>
        <w:pStyle w:val="BodyText"/>
        <w:rPr>
          <w:sz w:val="20"/>
        </w:rPr>
      </w:pPr>
      <w:r w:rsidRPr="00A35B5F">
        <w:rPr>
          <w:sz w:val="20"/>
        </w:rPr>
        <w:t>Note</w:t>
      </w:r>
      <w:r w:rsidR="003A41BA">
        <w:rPr>
          <w:sz w:val="20"/>
        </w:rPr>
        <w:t xml:space="preserve"> 1</w:t>
      </w:r>
      <w:r w:rsidRPr="00A35B5F">
        <w:rPr>
          <w:sz w:val="20"/>
        </w:rPr>
        <w:t xml:space="preserve">: </w:t>
      </w:r>
      <w:r w:rsidR="00A35B5F" w:rsidRPr="00A35B5F">
        <w:rPr>
          <w:sz w:val="20"/>
        </w:rPr>
        <w:t xml:space="preserve">At least one of the transactions is required for Terminology Consumers. </w:t>
      </w:r>
    </w:p>
    <w:p w14:paraId="28A145EB" w14:textId="74EC99A7" w:rsidR="0053692F" w:rsidRDefault="0053692F" w:rsidP="0053692F">
      <w:pPr>
        <w:pStyle w:val="Heading3"/>
        <w:numPr>
          <w:ilvl w:val="0"/>
          <w:numId w:val="0"/>
        </w:numPr>
        <w:ind w:left="720" w:hanging="720"/>
      </w:pPr>
      <w:bookmarkStart w:id="80" w:name="_Toc29225422"/>
      <w:r>
        <w:t>X.1.1 Actor Descriptions and Actor Profile Requirements</w:t>
      </w:r>
      <w:bookmarkEnd w:id="80"/>
    </w:p>
    <w:p w14:paraId="33CFA4B6" w14:textId="2155E1A2" w:rsidR="0053692F" w:rsidRDefault="0053692F" w:rsidP="00264E1C">
      <w:pPr>
        <w:pStyle w:val="BodyText"/>
      </w:pPr>
      <w:r>
        <w:t>No additional requirements</w:t>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81" w:name="_Toc29225423"/>
      <w:r>
        <w:t>X.2 SVCM Actor Options</w:t>
      </w:r>
      <w:bookmarkEnd w:id="81"/>
    </w:p>
    <w:p w14:paraId="238B942F" w14:textId="4F421ABE" w:rsidR="00EF2668" w:rsidRDefault="00EF2668" w:rsidP="00EF2668">
      <w:pPr>
        <w:pStyle w:val="BodyText"/>
      </w:pPr>
      <w:r>
        <w:t xml:space="preserve">Options that may be selected for this Integration Profile are listed in </w:t>
      </w:r>
      <w:r>
        <w:rPr>
          <w:bCs/>
        </w:rPr>
        <w:t>Table X.2-1 Sharing Value Sets - Actors and Option</w:t>
      </w:r>
      <w:r w:rsidR="00E00029">
        <w:rPr>
          <w:bCs/>
        </w:rPr>
        <w:t>,</w:t>
      </w:r>
      <w:r>
        <w:rPr>
          <w:b/>
        </w:rPr>
        <w:t xml:space="preserve"> </w:t>
      </w:r>
      <w:r>
        <w:t>along with the actors to which they apply. Dependencies between options</w:t>
      </w:r>
      <w:r w:rsidR="00E00029">
        <w:t>,</w:t>
      </w:r>
      <w:r>
        <w:t xml:space="preserve"> when applicable</w:t>
      </w:r>
      <w:r w:rsidR="00E00029">
        <w:t>,</w:t>
      </w:r>
      <w:r>
        <w:t xml:space="preserve"> are specified in notes. </w:t>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78771059" w:rsidR="00EF2668" w:rsidRDefault="00EF2668" w:rsidP="00EF2668">
            <w:pPr>
              <w:pStyle w:val="TableEntry"/>
            </w:pPr>
            <w:r>
              <w:t>Terminology Repository</w:t>
            </w:r>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110B5C33" w:rsidR="00EF2668" w:rsidRDefault="00B24A20" w:rsidP="00EF2668">
            <w:pPr>
              <w:pStyle w:val="TableEntry"/>
            </w:pPr>
            <w:r>
              <w:t>Translate Option</w:t>
            </w:r>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2893A4DB" w:rsidR="00EF2668" w:rsidRDefault="00B24A20" w:rsidP="00EF2668">
            <w:pPr>
              <w:pStyle w:val="TableEntry"/>
            </w:pPr>
            <w:r>
              <w:t>Section X.2.1</w:t>
            </w:r>
          </w:p>
        </w:tc>
      </w:tr>
      <w:tr w:rsidR="00A8233D" w14:paraId="19CE8179" w14:textId="77777777" w:rsidTr="00A8233D">
        <w:trPr>
          <w:cantSplit/>
          <w:trHeight w:val="270"/>
          <w:jc w:val="center"/>
        </w:trPr>
        <w:tc>
          <w:tcPr>
            <w:tcW w:w="2005" w:type="dxa"/>
            <w:tcBorders>
              <w:top w:val="single" w:sz="4" w:space="0" w:color="000000"/>
              <w:left w:val="single" w:sz="4" w:space="0" w:color="000000"/>
              <w:bottom w:val="single" w:sz="4" w:space="0" w:color="000000"/>
              <w:right w:val="single" w:sz="4" w:space="0" w:color="000000"/>
            </w:tcBorders>
            <w:hideMark/>
          </w:tcPr>
          <w:p w14:paraId="0DC63A48" w14:textId="34CDC1AB" w:rsidR="00A8233D" w:rsidRDefault="00A8233D" w:rsidP="00A8233D">
            <w:pPr>
              <w:pStyle w:val="TableEntry"/>
            </w:pPr>
            <w:r>
              <w:t>Terminology Consumer</w:t>
            </w:r>
          </w:p>
        </w:tc>
        <w:tc>
          <w:tcPr>
            <w:tcW w:w="2607" w:type="dxa"/>
            <w:tcBorders>
              <w:top w:val="single" w:sz="4" w:space="0" w:color="000000"/>
              <w:left w:val="single" w:sz="4" w:space="0" w:color="000000"/>
              <w:bottom w:val="single" w:sz="4" w:space="0" w:color="000000"/>
              <w:right w:val="single" w:sz="4" w:space="0" w:color="000000"/>
            </w:tcBorders>
          </w:tcPr>
          <w:p w14:paraId="08B6927C" w14:textId="69D65AC0" w:rsidR="00A8233D" w:rsidRPr="00FB77B8" w:rsidRDefault="006F4813" w:rsidP="00A8233D">
            <w:pPr>
              <w:pStyle w:val="TableEntry"/>
              <w:rPr>
                <w:highlight w:val="yellow"/>
              </w:rPr>
            </w:pPr>
            <w:r w:rsidRPr="006F4813">
              <w:t>Translate Option</w:t>
            </w:r>
          </w:p>
        </w:tc>
        <w:tc>
          <w:tcPr>
            <w:tcW w:w="2098" w:type="dxa"/>
            <w:tcBorders>
              <w:top w:val="single" w:sz="4" w:space="0" w:color="000000"/>
              <w:left w:val="single" w:sz="4" w:space="0" w:color="000000"/>
              <w:bottom w:val="single" w:sz="4" w:space="0" w:color="000000"/>
              <w:right w:val="single" w:sz="4" w:space="0" w:color="000000"/>
            </w:tcBorders>
          </w:tcPr>
          <w:p w14:paraId="2787A4EB" w14:textId="411BCA1F" w:rsidR="00A8233D" w:rsidRPr="00FB77B8" w:rsidRDefault="006F4813" w:rsidP="00A8233D">
            <w:pPr>
              <w:pStyle w:val="TableEntry"/>
              <w:rPr>
                <w:highlight w:val="yellow"/>
              </w:rPr>
            </w:pPr>
            <w:r w:rsidRPr="006F4813">
              <w:t>Section X.2.1</w:t>
            </w:r>
          </w:p>
        </w:tc>
      </w:tr>
    </w:tbl>
    <w:p w14:paraId="3D33A3FB" w14:textId="1BD7013E" w:rsidR="0053692F" w:rsidRDefault="00B24A20" w:rsidP="00B24A20">
      <w:pPr>
        <w:pStyle w:val="Heading4"/>
      </w:pPr>
      <w:bookmarkStart w:id="82" w:name="_Toc29225424"/>
      <w:r>
        <w:t>X.2.1 Translate Option</w:t>
      </w:r>
      <w:bookmarkEnd w:id="82"/>
    </w:p>
    <w:p w14:paraId="53199DC9" w14:textId="3DFA3A8F" w:rsidR="00B24A20" w:rsidRDefault="00B24A20" w:rsidP="00B24A20">
      <w:pPr>
        <w:pStyle w:val="BodyText"/>
      </w:pPr>
      <w:r>
        <w:t>The translate option enables querying for Concept Maps and translating codes.</w:t>
      </w:r>
    </w:p>
    <w:p w14:paraId="225763B1" w14:textId="136485AC" w:rsidR="00B24A20" w:rsidRPr="00B24A20" w:rsidRDefault="00B24A20" w:rsidP="00B24A20">
      <w:pPr>
        <w:pStyle w:val="BodyText"/>
      </w:pPr>
      <w:r>
        <w:t>A Terminology Repository that supports the Translate Option will implement the semantics for the Retrieve Concept Map [ITI-Y3] and Translate Code [ITI-Y7] transactions. See ITI TF-2c: 3.Y3 and ITI TF-2c: 3.Y7.</w:t>
      </w:r>
    </w:p>
    <w:p w14:paraId="729C0A60" w14:textId="32AAC4E2" w:rsidR="0053692F" w:rsidRDefault="0053692F" w:rsidP="0053692F">
      <w:pPr>
        <w:pStyle w:val="Heading2"/>
        <w:numPr>
          <w:ilvl w:val="0"/>
          <w:numId w:val="0"/>
        </w:numPr>
        <w:ind w:left="576" w:hanging="576"/>
      </w:pPr>
      <w:bookmarkStart w:id="83" w:name="_Toc29225425"/>
      <w:r>
        <w:lastRenderedPageBreak/>
        <w:t>X.3 SVCM Required Actor Groupings</w:t>
      </w:r>
      <w:bookmarkEnd w:id="83"/>
    </w:p>
    <w:p w14:paraId="3E4F29F0" w14:textId="4CF78136" w:rsidR="003A41BA" w:rsidRPr="00755962" w:rsidRDefault="003A41BA" w:rsidP="003A41BA">
      <w:pPr>
        <w:keepNext/>
        <w:pBdr>
          <w:top w:val="nil"/>
          <w:left w:val="nil"/>
          <w:bottom w:val="nil"/>
          <w:right w:val="nil"/>
          <w:between w:val="nil"/>
        </w:pBdr>
        <w:spacing w:before="300" w:after="60"/>
        <w:jc w:val="center"/>
        <w:rPr>
          <w:rFonts w:ascii="Arial" w:eastAsia="Arial" w:hAnsi="Arial" w:cs="Arial"/>
          <w:b/>
          <w:color w:val="000000"/>
          <w:sz w:val="22"/>
          <w:szCs w:val="22"/>
        </w:rPr>
      </w:pPr>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p>
    <w:p w14:paraId="7E08BE91" w14:textId="77777777" w:rsidR="003A41BA" w:rsidRPr="00755962" w:rsidRDefault="003A41BA" w:rsidP="003A41BA">
      <w:pPr>
        <w:pBdr>
          <w:top w:val="nil"/>
          <w:left w:val="nil"/>
          <w:bottom w:val="nil"/>
          <w:right w:val="nil"/>
          <w:between w:val="nil"/>
        </w:pBdr>
        <w:rPr>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trPr>
        <w:tc>
          <w:tcPr>
            <w:tcW w:w="3685" w:type="dxa"/>
            <w:shd w:val="clear" w:color="auto" w:fill="D9D9D9"/>
          </w:tcPr>
          <w:p w14:paraId="3083AD79" w14:textId="77777777" w:rsidR="003A41BA" w:rsidRPr="00D26514" w:rsidRDefault="003A41BA" w:rsidP="002244B8">
            <w:pPr>
              <w:pStyle w:val="TableEntryHeader"/>
            </w:pPr>
            <w:r>
              <w:t>PMIR</w:t>
            </w:r>
            <w:r w:rsidRPr="00D26514">
              <w:t xml:space="preserve"> Actor</w:t>
            </w:r>
          </w:p>
        </w:tc>
        <w:tc>
          <w:tcPr>
            <w:tcW w:w="2610" w:type="dxa"/>
            <w:shd w:val="clear" w:color="auto" w:fill="D9D9D9"/>
          </w:tcPr>
          <w:p w14:paraId="46A2CAE8" w14:textId="77777777" w:rsidR="003A41BA" w:rsidRPr="00D26514" w:rsidRDefault="003A41BA" w:rsidP="002244B8">
            <w:pPr>
              <w:pStyle w:val="TableEntryHeader"/>
            </w:pPr>
            <w:r w:rsidRPr="00D26514">
              <w:t>Actor(s) to be grouped with</w:t>
            </w:r>
          </w:p>
        </w:tc>
        <w:tc>
          <w:tcPr>
            <w:tcW w:w="1440" w:type="dxa"/>
            <w:shd w:val="clear" w:color="auto" w:fill="D9D9D9"/>
          </w:tcPr>
          <w:p w14:paraId="6E4EF8DA" w14:textId="77777777" w:rsidR="003A41BA" w:rsidRPr="00D26514" w:rsidRDefault="003A41BA" w:rsidP="002244B8">
            <w:pPr>
              <w:pStyle w:val="TableEntryHeader"/>
            </w:pPr>
            <w:r w:rsidRPr="00D26514">
              <w:t>Reference</w:t>
            </w:r>
          </w:p>
        </w:tc>
        <w:tc>
          <w:tcPr>
            <w:tcW w:w="1682" w:type="dxa"/>
            <w:shd w:val="clear" w:color="auto" w:fill="D9D9D9"/>
          </w:tcPr>
          <w:p w14:paraId="66ADA37A" w14:textId="77777777" w:rsidR="003A41BA" w:rsidRPr="00D26514" w:rsidRDefault="003A41BA" w:rsidP="002244B8">
            <w:pPr>
              <w:pStyle w:val="TableEntryHeader"/>
            </w:pPr>
            <w:r w:rsidRPr="00D26514">
              <w:t>Content Bindings Reference</w:t>
            </w:r>
          </w:p>
        </w:tc>
      </w:tr>
      <w:tr w:rsidR="003A41BA" w:rsidRPr="00755962" w14:paraId="256A7E51" w14:textId="77777777" w:rsidTr="002244B8">
        <w:trPr>
          <w:trHeight w:val="320"/>
          <w:jc w:val="center"/>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color w:val="000000"/>
                <w:sz w:val="18"/>
                <w:szCs w:val="18"/>
              </w:rPr>
            </w:pPr>
            <w:r>
              <w:rPr>
                <w:sz w:val="18"/>
                <w:szCs w:val="18"/>
              </w:rPr>
              <w:t>Terminology Repository</w:t>
            </w:r>
          </w:p>
        </w:tc>
        <w:tc>
          <w:tcPr>
            <w:tcW w:w="2610" w:type="dxa"/>
          </w:tcPr>
          <w:p w14:paraId="5E94B01A" w14:textId="77777777" w:rsidR="003A41BA" w:rsidRPr="00755962" w:rsidRDefault="003A41BA" w:rsidP="002244B8">
            <w:pPr>
              <w:spacing w:before="40" w:after="40"/>
              <w:ind w:right="72"/>
              <w:rPr>
                <w:color w:val="000000"/>
                <w:sz w:val="18"/>
                <w:szCs w:val="18"/>
              </w:rPr>
            </w:pPr>
            <w:r w:rsidRPr="00755962">
              <w:rPr>
                <w:sz w:val="18"/>
                <w:szCs w:val="18"/>
              </w:rPr>
              <w:t>--</w:t>
            </w:r>
          </w:p>
        </w:tc>
        <w:tc>
          <w:tcPr>
            <w:tcW w:w="1440" w:type="dxa"/>
            <w:vAlign w:val="center"/>
          </w:tcPr>
          <w:p w14:paraId="0934CBFC"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98243A9" w14:textId="77777777" w:rsidR="003A41BA" w:rsidRPr="00161EC2" w:rsidRDefault="003A41BA" w:rsidP="002244B8">
            <w:pPr>
              <w:spacing w:before="40" w:after="40"/>
              <w:ind w:right="72"/>
              <w:rPr>
                <w:color w:val="000000"/>
                <w:sz w:val="18"/>
                <w:szCs w:val="18"/>
              </w:rPr>
            </w:pPr>
            <w:r w:rsidRPr="00755962">
              <w:rPr>
                <w:sz w:val="18"/>
                <w:szCs w:val="18"/>
              </w:rPr>
              <w:t>--</w:t>
            </w:r>
          </w:p>
        </w:tc>
      </w:tr>
      <w:tr w:rsidR="003A41BA" w:rsidRPr="00755962" w14:paraId="01070718" w14:textId="77777777" w:rsidTr="002244B8">
        <w:trPr>
          <w:trHeight w:val="320"/>
          <w:jc w:val="center"/>
        </w:trPr>
        <w:tc>
          <w:tcPr>
            <w:tcW w:w="3685" w:type="dxa"/>
          </w:tcPr>
          <w:p w14:paraId="017CADB1" w14:textId="01E03832" w:rsidR="003A41BA" w:rsidRPr="00755962" w:rsidRDefault="003A41BA" w:rsidP="002244B8">
            <w:pPr>
              <w:spacing w:before="40" w:after="40"/>
              <w:ind w:right="72"/>
              <w:rPr>
                <w:sz w:val="18"/>
                <w:szCs w:val="18"/>
              </w:rPr>
            </w:pPr>
            <w:r>
              <w:rPr>
                <w:sz w:val="18"/>
                <w:szCs w:val="18"/>
              </w:rPr>
              <w:t>Terminology Consumer</w:t>
            </w:r>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sz w:val="18"/>
                <w:szCs w:val="18"/>
              </w:rPr>
            </w:pPr>
            <w:r w:rsidRPr="00755962">
              <w:rPr>
                <w:sz w:val="18"/>
                <w:szCs w:val="18"/>
              </w:rPr>
              <w:t>--</w:t>
            </w:r>
          </w:p>
        </w:tc>
        <w:tc>
          <w:tcPr>
            <w:tcW w:w="1440" w:type="dxa"/>
            <w:vAlign w:val="center"/>
          </w:tcPr>
          <w:p w14:paraId="1177F0C2"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
                <w:sz w:val="18"/>
                <w:szCs w:val="18"/>
              </w:rPr>
            </w:pPr>
            <w:r w:rsidRPr="00755962">
              <w:rPr>
                <w:i/>
                <w:sz w:val="18"/>
                <w:szCs w:val="18"/>
              </w:rPr>
              <w:t>--</w:t>
            </w:r>
          </w:p>
        </w:tc>
      </w:tr>
    </w:tbl>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84" w:name="_Toc29225426"/>
      <w:r>
        <w:t>X.4 SVCM Overview</w:t>
      </w:r>
      <w:bookmarkEnd w:id="84"/>
    </w:p>
    <w:p w14:paraId="554786A0" w14:textId="0033E0C0" w:rsidR="00EF2668" w:rsidRPr="00CD4365" w:rsidRDefault="00EF2668" w:rsidP="00EF2668">
      <w:pPr>
        <w:pStyle w:val="BodyText"/>
      </w:pPr>
      <w:r>
        <w:t>The SVCM Profile supports all of the uses described here</w:t>
      </w:r>
      <w:r w:rsidR="001E36C7">
        <w:t>,</w:t>
      </w:r>
      <w:r>
        <w:t xml:space="preserve"> while keeping the technology as lightweight as possible. The SVCM Profile supports the need </w:t>
      </w:r>
      <w:r w:rsidR="001E36C7">
        <w:t xml:space="preserve">for </w:t>
      </w:r>
      <w:r>
        <w:t xml:space="preserve">systems to translate codes from one terminology to another to support </w:t>
      </w:r>
      <w:r w:rsidR="001E36C7">
        <w:t xml:space="preserve">the </w:t>
      </w:r>
      <w:r>
        <w:t>exchange of information between systems.</w:t>
      </w:r>
    </w:p>
    <w:p w14:paraId="41C42A88" w14:textId="088BF55E" w:rsidR="00EF2668" w:rsidRDefault="00CD4365" w:rsidP="00B764BF">
      <w:pPr>
        <w:pStyle w:val="Heading3"/>
        <w:numPr>
          <w:ilvl w:val="0"/>
          <w:numId w:val="0"/>
        </w:numPr>
        <w:ind w:left="720" w:hanging="720"/>
      </w:pPr>
      <w:bookmarkStart w:id="85" w:name="_Toc29225427"/>
      <w:r>
        <w:t>X.4.1 Concepts</w:t>
      </w:r>
      <w:bookmarkEnd w:id="85"/>
    </w:p>
    <w:p w14:paraId="27C67145" w14:textId="1A577ECE"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r w:rsidR="002244B8">
        <w:t>three</w:t>
      </w:r>
      <w:r>
        <w:t xml:space="preserve"> key concepts</w:t>
      </w:r>
      <w:r w:rsidR="002244B8">
        <w:t xml:space="preserve">, see </w:t>
      </w:r>
      <w:hyperlink r:id="rId31" w:history="1">
        <w:r w:rsidR="002244B8">
          <w:rPr>
            <w:rStyle w:val="Hyperlink"/>
          </w:rPr>
          <w:t>http://hl7.org/fhir/R4/terminology-module.html</w:t>
        </w:r>
      </w:hyperlink>
      <w:r>
        <w:t>:</w:t>
      </w:r>
    </w:p>
    <w:p w14:paraId="02F42F73" w14:textId="1AD55657" w:rsidR="00B764BF" w:rsidRDefault="00B764BF" w:rsidP="00B764BF">
      <w:pPr>
        <w:pStyle w:val="ListBullet2"/>
      </w:pPr>
      <w:r>
        <w:t xml:space="preserve">Code system - </w:t>
      </w:r>
      <w:commentRangeStart w:id="86"/>
      <w:r>
        <w:t>Defines</w:t>
      </w:r>
      <w:commentRangeEnd w:id="86"/>
      <w:r w:rsidR="00182CA4">
        <w:rPr>
          <w:rStyle w:val="CommentReference"/>
        </w:rPr>
        <w:commentReference w:id="86"/>
      </w:r>
      <w:r>
        <w:t xml:space="preserve"> the existence of and describes a code system and, optionally, all or </w:t>
      </w:r>
      <w:r w:rsidR="001E36C7">
        <w:t xml:space="preserve">some </w:t>
      </w:r>
      <w:r>
        <w:t>of its codes. Examples</w:t>
      </w:r>
      <w:r w:rsidR="00B01C32">
        <w:t xml:space="preserve"> of code systems</w:t>
      </w:r>
      <w:r>
        <w:t xml:space="preserve"> include ICD-10, LOINC, SNOMED-CT, and </w:t>
      </w:r>
      <w:proofErr w:type="spellStart"/>
      <w:r>
        <w:t>RxNorm</w:t>
      </w:r>
      <w:proofErr w:type="spellEnd"/>
      <w:r>
        <w:t>.</w:t>
      </w:r>
      <w:r w:rsidR="003D7B9F">
        <w:t xml:space="preserve">  See </w:t>
      </w:r>
      <w:hyperlink r:id="rId32" w:history="1">
        <w:r w:rsidR="003D7B9F">
          <w:rPr>
            <w:rStyle w:val="Hyperlink"/>
          </w:rPr>
          <w:t>http://hl7.org/fhir/codesystem.html</w:t>
        </w:r>
      </w:hyperlink>
      <w:r w:rsidR="003D7B9F">
        <w:t>.</w:t>
      </w:r>
    </w:p>
    <w:p w14:paraId="6CCCF7E9" w14:textId="5611D36B" w:rsidR="00B764BF" w:rsidRDefault="00B764BF" w:rsidP="00B764BF">
      <w:pPr>
        <w:pStyle w:val="ListBullet2"/>
      </w:pPr>
      <w:r>
        <w:t xml:space="preserve">Value set - Specifies a set of codes drawn from one or more code systems, intended for use in a particular context. Value sets link between </w:t>
      </w:r>
      <w:commentRangeStart w:id="87"/>
      <w:proofErr w:type="spellStart"/>
      <w:r>
        <w:t>CodeSystem</w:t>
      </w:r>
      <w:proofErr w:type="spellEnd"/>
      <w:r>
        <w:t xml:space="preserve"> </w:t>
      </w:r>
      <w:commentRangeEnd w:id="87"/>
      <w:r w:rsidR="009C62DC">
        <w:rPr>
          <w:rStyle w:val="CommentReference"/>
        </w:rPr>
        <w:commentReference w:id="87"/>
      </w:r>
      <w:r>
        <w:t>definitions and their use in coded elements.</w:t>
      </w:r>
      <w:r w:rsidR="003D7B9F">
        <w:t xml:space="preserve">  See </w:t>
      </w:r>
      <w:hyperlink r:id="rId33" w:history="1">
        <w:r w:rsidR="003D7B9F">
          <w:rPr>
            <w:rStyle w:val="Hyperlink"/>
          </w:rPr>
          <w:t>http://hl7.org/fhir/valueset.html</w:t>
        </w:r>
      </w:hyperlink>
      <w:r w:rsidR="003D7B9F">
        <w:t xml:space="preserve">. </w:t>
      </w:r>
    </w:p>
    <w:p w14:paraId="5153FD33" w14:textId="4CF6EBA4" w:rsidR="00F75242" w:rsidRDefault="00F75242" w:rsidP="00B764BF">
      <w:pPr>
        <w:pStyle w:val="ListBullet2"/>
      </w:pPr>
      <w:commentRangeStart w:id="88"/>
      <w:r>
        <w:t>Concept map - D</w:t>
      </w:r>
      <w:r w:rsidRPr="000A6B9C">
        <w:t>efines a mapping from a set of concepts defined in a code system to one or more concepts defined in other code systems.</w:t>
      </w:r>
      <w:r w:rsidR="003D7B9F">
        <w:t xml:space="preserve">  See </w:t>
      </w:r>
      <w:hyperlink r:id="rId34" w:history="1">
        <w:r w:rsidR="003D7B9F">
          <w:rPr>
            <w:rStyle w:val="Hyperlink"/>
          </w:rPr>
          <w:t>http://hl7.org/fhir/R4/conceptmap.html</w:t>
        </w:r>
      </w:hyperlink>
      <w:r w:rsidR="003D7B9F">
        <w:t>.</w:t>
      </w:r>
      <w:commentRangeEnd w:id="88"/>
      <w:r w:rsidR="00FA50FD">
        <w:rPr>
          <w:rStyle w:val="CommentReference"/>
        </w:rPr>
        <w:commentReference w:id="88"/>
      </w:r>
    </w:p>
    <w:p w14:paraId="1EFF5114" w14:textId="0F30D431" w:rsidR="00B764BF" w:rsidRDefault="00B764BF" w:rsidP="00B20C12">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r w:rsidR="00B20C12">
        <w:t xml:space="preserve"> It is used to</w:t>
      </w:r>
      <w:r>
        <w:t xml:space="preserve"> publish the properties and</w:t>
      </w:r>
      <w:r w:rsidR="00B20C12">
        <w:t>,</w:t>
      </w:r>
      <w:r>
        <w:t xml:space="preserve"> optionally</w:t>
      </w:r>
      <w:r w:rsidR="00B20C12">
        <w:t>,</w:t>
      </w:r>
      <w:r>
        <w:t xml:space="preserve">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7C50D1BD" w14:textId="58B3FA86" w:rsidR="00B764BF" w:rsidRPr="00B764BF" w:rsidRDefault="003D7B9F" w:rsidP="00B764BF">
      <w:pPr>
        <w:pStyle w:val="ListBullet2"/>
        <w:numPr>
          <w:ilvl w:val="0"/>
          <w:numId w:val="0"/>
        </w:numPr>
      </w:pPr>
      <w:r>
        <w:t xml:space="preserve">A Value Set is a uniquely identifiable set of valid concept representations. A Value Set may be a simple flat list of concept codes drawn from a single code system, or it might be constituted by </w:t>
      </w:r>
      <w:r>
        <w:lastRenderedPageBreak/>
        <w:t>expressions drawn from multiple code systems</w:t>
      </w:r>
      <w:r w:rsidR="0041150C">
        <w:t xml:space="preserve">. </w:t>
      </w:r>
      <w:r w:rsidR="00B764BF" w:rsidRPr="008B3480">
        <w:t>When using code systems and value sets, proper differentiation between a code system and a value set is important.</w:t>
      </w:r>
      <w:r>
        <w:t xml:space="preserve">  See </w:t>
      </w:r>
      <w:hyperlink r:id="rId35" w:history="1">
        <w:r w:rsidRPr="00EF4111">
          <w:rPr>
            <w:rStyle w:val="Hyperlink"/>
          </w:rPr>
          <w:t>https://www.hl7.org/fhir/terminologies.html</w:t>
        </w:r>
      </w:hyperlink>
      <w:r>
        <w:t>.</w:t>
      </w:r>
    </w:p>
    <w:p w14:paraId="55CA0EB6" w14:textId="6BD4A591" w:rsidR="00810DA5" w:rsidRPr="000A6B9C" w:rsidRDefault="00F75242" w:rsidP="00810DA5">
      <w:r>
        <w:t>Concept</w:t>
      </w:r>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p>
    <w:p w14:paraId="50177271" w14:textId="29A85983" w:rsidR="00264E1C" w:rsidRDefault="00264E1C" w:rsidP="00EF2668">
      <w:pPr>
        <w:pStyle w:val="Heading4"/>
      </w:pPr>
      <w:bookmarkStart w:id="89" w:name="_Toc269214489"/>
      <w:bookmarkStart w:id="90" w:name="_Toc237305550"/>
      <w:bookmarkStart w:id="91" w:name="_Toc13752464"/>
      <w:bookmarkStart w:id="92" w:name="_Toc488075091"/>
      <w:bookmarkStart w:id="93" w:name="_Toc488068764"/>
      <w:bookmarkStart w:id="94" w:name="_Toc488068331"/>
      <w:bookmarkStart w:id="95" w:name="_Toc487039230"/>
      <w:bookmarkStart w:id="96" w:name="_Toc29225428"/>
      <w:bookmarkStart w:id="97" w:name="_Toc199868233"/>
      <w:r>
        <w:t>X.</w:t>
      </w:r>
      <w:r w:rsidR="00EF2668">
        <w:t>4</w:t>
      </w:r>
      <w:r>
        <w:t>.</w:t>
      </w:r>
      <w:r w:rsidR="00EF2668">
        <w:t>1.</w:t>
      </w:r>
      <w:r w:rsidR="00B764BF">
        <w:t>1</w:t>
      </w:r>
      <w:r>
        <w:t xml:space="preserve"> Value Set Unique ID and Value Set Version</w:t>
      </w:r>
      <w:bookmarkEnd w:id="89"/>
      <w:bookmarkEnd w:id="90"/>
      <w:bookmarkEnd w:id="91"/>
      <w:bookmarkEnd w:id="92"/>
      <w:bookmarkEnd w:id="93"/>
      <w:bookmarkEnd w:id="94"/>
      <w:bookmarkEnd w:id="95"/>
      <w:bookmarkEnd w:id="96"/>
    </w:p>
    <w:bookmarkEnd w:id="97"/>
    <w:p w14:paraId="2E8E2867" w14:textId="0D3566A3"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rsidR="0043636D">
        <w:rPr>
          <w:i/>
        </w:rPr>
        <w:t>.</w:t>
      </w:r>
      <w:r>
        <w:t xml:space="preserve"> (</w:t>
      </w:r>
      <w:r w:rsidR="0043636D">
        <w:t>A</w:t>
      </w:r>
      <w:r>
        <w:t xml:space="preserve">n Expanded Value Set is a set of concept representations that were in effect at a specific time for a </w:t>
      </w:r>
      <w:proofErr w:type="gramStart"/>
      <w:r>
        <w:t>particular version</w:t>
      </w:r>
      <w:proofErr w:type="gramEnd"/>
      <w:r>
        <w:t xml:space="preserve"> of a Value Set definition. The </w:t>
      </w:r>
      <w:r>
        <w:rPr>
          <w:i/>
        </w:rPr>
        <w:t>Value Set</w:t>
      </w:r>
      <w:r>
        <w:t xml:space="preserve"> definition and the </w:t>
      </w:r>
      <w:r>
        <w:rPr>
          <w:i/>
        </w:rPr>
        <w:t>Expanded Value Set</w:t>
      </w:r>
      <w:r>
        <w:t xml:space="preserve"> concepts are </w:t>
      </w:r>
      <w:proofErr w:type="gramStart"/>
      <w:r>
        <w:t>similar to</w:t>
      </w:r>
      <w:proofErr w:type="gramEnd"/>
      <w:r>
        <w:t xml:space="preserve"> the programming concepts of Class and Instance of Class.) </w:t>
      </w:r>
    </w:p>
    <w:p w14:paraId="1EB0B89C" w14:textId="610DE831"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6614678C" w:rsidR="00264E1C" w:rsidRDefault="00264E1C" w:rsidP="00264E1C">
      <w:pPr>
        <w:pStyle w:val="BodyText"/>
      </w:pPr>
      <w:r>
        <w:t xml:space="preserve">The actual set of codes derived from this definition of a Value </w:t>
      </w:r>
      <w:r w:rsidR="005724B3">
        <w:t>S</w:t>
      </w:r>
      <w:r>
        <w:t xml:space="preserve">et is an </w:t>
      </w:r>
      <w:r>
        <w:rPr>
          <w:i/>
        </w:rPr>
        <w:t>Expanded Value Set</w:t>
      </w:r>
      <w:r>
        <w:t xml:space="preserve">. </w:t>
      </w:r>
      <w:r w:rsidR="00343CAC">
        <w:t>SVCM</w:t>
      </w:r>
      <w:r>
        <w:t xml:space="preserve"> supports the sharing of Expanded Value Set</w:t>
      </w:r>
      <w:r w:rsidR="00BD1325">
        <w:t>s</w:t>
      </w:r>
      <w:r>
        <w:t xml:space="preserve"> with two different approaches </w:t>
      </w:r>
      <w:r w:rsidR="005724B3">
        <w:t>for identifying them</w:t>
      </w:r>
      <w:r>
        <w:t>:</w:t>
      </w:r>
    </w:p>
    <w:p w14:paraId="2AE67DAB" w14:textId="07057989" w:rsidR="00264E1C" w:rsidRDefault="005E38A1" w:rsidP="0016141A">
      <w:pPr>
        <w:pStyle w:val="ListNumber2"/>
        <w:numPr>
          <w:ilvl w:val="0"/>
          <w:numId w:val="0"/>
        </w:numPr>
        <w:ind w:left="720" w:hanging="360"/>
      </w:pPr>
      <w:r>
        <w:t xml:space="preserve">Approach 1. </w:t>
      </w:r>
      <w:r w:rsidR="00264E1C">
        <w:t xml:space="preserve">By unique identification of the Expanded Value Set itself, </w:t>
      </w:r>
      <w:r w:rsidR="005724B3">
        <w:t xml:space="preserve">with </w:t>
      </w:r>
      <w:r w:rsidR="00264E1C">
        <w:t>no reference to the definition that produced it. Such an Expanded Value Set carries its own unique identifier (i.e., a</w:t>
      </w:r>
      <w:r w:rsidR="00044C31">
        <w:t xml:space="preserve"> Value Set Unique ID</w:t>
      </w:r>
      <w:r w:rsidR="00264E1C">
        <w:t xml:space="preserve"> and Version). </w:t>
      </w:r>
    </w:p>
    <w:p w14:paraId="676FCF2D" w14:textId="44C845E2" w:rsidR="00264E1C" w:rsidRDefault="005E38A1" w:rsidP="005E38A1">
      <w:pPr>
        <w:pStyle w:val="ListNumber2"/>
        <w:numPr>
          <w:ilvl w:val="0"/>
          <w:numId w:val="0"/>
        </w:numPr>
        <w:ind w:left="720"/>
      </w:pPr>
      <w:r>
        <w:t xml:space="preserve">Approach 2. </w:t>
      </w:r>
      <w:r w:rsidR="00264E1C">
        <w:t>By reference to the Value Set definition (</w:t>
      </w:r>
      <w:r w:rsidR="0092207E">
        <w:t>Value Set Unique ID</w:t>
      </w:r>
      <w:r w:rsidR="00264E1C">
        <w:t xml:space="preserve"> and Version) from which the Expanded Value Set was derived. In this case</w:t>
      </w:r>
      <w:r w:rsidR="005724B3">
        <w:t>,</w:t>
      </w:r>
      <w:r w:rsidR="00264E1C">
        <w:t xml:space="preserve"> specific Expanded Value </w:t>
      </w:r>
      <w:r w:rsidR="00BD1325">
        <w:t>S</w:t>
      </w:r>
      <w:r w:rsidR="00264E1C">
        <w:t xml:space="preserve">ets derived from the same Value Set definition are only </w:t>
      </w:r>
      <w:r w:rsidR="00BD1325">
        <w:t xml:space="preserve">distinguishable </w:t>
      </w:r>
      <w:r w:rsidR="00264E1C">
        <w:t>by their expansion date and time.</w:t>
      </w:r>
    </w:p>
    <w:p w14:paraId="476BEB2E" w14:textId="7F9F907B" w:rsidR="00264E1C" w:rsidRDefault="005E38A1" w:rsidP="00264E1C">
      <w:pPr>
        <w:pStyle w:val="BodyText"/>
      </w:pPr>
      <w:r>
        <w:t xml:space="preserve">The approaches for identification described here are shown in </w:t>
      </w:r>
      <w:r w:rsidRPr="005E38A1">
        <w:t>Figure X.4.1.1-1</w:t>
      </w:r>
    </w:p>
    <w:p w14:paraId="122A2AE4" w14:textId="77DEC2BB" w:rsidR="00264E1C" w:rsidRDefault="00264E1C" w:rsidP="00264E1C">
      <w:pPr>
        <w:pStyle w:val="BodyText"/>
        <w:jc w:val="center"/>
      </w:pPr>
      <w:bookmarkStart w:id="98" w:name="_MON_1341139712"/>
      <w:bookmarkStart w:id="99" w:name="_MON_1341240123"/>
      <w:bookmarkStart w:id="100" w:name="_MON_1341241649"/>
      <w:bookmarkStart w:id="101" w:name="_MON_1341241676"/>
      <w:bookmarkStart w:id="102" w:name="_MON_1341242521"/>
      <w:bookmarkStart w:id="103" w:name="_MON_1341242528"/>
      <w:bookmarkStart w:id="104" w:name="_MON_1341242600"/>
      <w:bookmarkStart w:id="105" w:name="_MON_1341242607"/>
      <w:bookmarkStart w:id="106" w:name="_MON_1341242642"/>
      <w:bookmarkStart w:id="107" w:name="_MON_1341242688"/>
      <w:bookmarkStart w:id="108" w:name="_MON_1341242853"/>
      <w:bookmarkStart w:id="109" w:name="_MON_1341242859"/>
      <w:bookmarkStart w:id="110" w:name="_MON_1341242934"/>
      <w:bookmarkStart w:id="111" w:name="_MON_1341251016"/>
      <w:bookmarkStart w:id="112" w:name="_MON_1341251039"/>
      <w:bookmarkStart w:id="113" w:name="_MON_1341291883"/>
      <w:bookmarkStart w:id="114" w:name="_MON_1341312115"/>
      <w:bookmarkStart w:id="115" w:name="_MON_1341313929"/>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116" w:name="_Toc13752465"/>
      <w:bookmarkStart w:id="117" w:name="_Toc488075092"/>
      <w:bookmarkStart w:id="118" w:name="_Toc488068765"/>
      <w:bookmarkStart w:id="119" w:name="_Toc488068332"/>
      <w:bookmarkStart w:id="120" w:name="_Toc487039231"/>
      <w:bookmarkStart w:id="121" w:name="_Toc269214490"/>
      <w:bookmarkStart w:id="122" w:name="_Toc29225429"/>
      <w:commentRangeStart w:id="123"/>
      <w:r>
        <w:t>X.</w:t>
      </w:r>
      <w:r w:rsidR="00EF2668">
        <w:t>4.</w:t>
      </w:r>
      <w:r>
        <w:t>1.</w:t>
      </w:r>
      <w:r w:rsidR="00B764BF">
        <w:t>2</w:t>
      </w:r>
      <w:r>
        <w:t xml:space="preserve"> The relationship between ITI </w:t>
      </w:r>
      <w:r w:rsidR="00343CAC">
        <w:t>SVCM</w:t>
      </w:r>
      <w:r w:rsidR="002459D7">
        <w:t>, SVS,</w:t>
      </w:r>
      <w:r>
        <w:t xml:space="preserve"> and CTS</w:t>
      </w:r>
      <w:bookmarkEnd w:id="116"/>
      <w:bookmarkEnd w:id="117"/>
      <w:bookmarkEnd w:id="118"/>
      <w:bookmarkEnd w:id="119"/>
      <w:bookmarkEnd w:id="120"/>
      <w:bookmarkEnd w:id="121"/>
      <w:r>
        <w:t xml:space="preserve"> </w:t>
      </w:r>
      <w:bookmarkEnd w:id="122"/>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commentRangeEnd w:id="123"/>
      <w:r w:rsidR="00F75287">
        <w:rPr>
          <w:rStyle w:val="CommentReference"/>
        </w:rPr>
        <w:commentReference w:id="123"/>
      </w:r>
    </w:p>
    <w:p w14:paraId="75795D18" w14:textId="195D7E40" w:rsidR="00264E1C" w:rsidRDefault="00264E1C" w:rsidP="00EF2668">
      <w:pPr>
        <w:pStyle w:val="Heading4"/>
      </w:pPr>
      <w:bookmarkStart w:id="124" w:name="_Toc29225430"/>
      <w:r>
        <w:t>X.</w:t>
      </w:r>
      <w:r w:rsidR="00EF2668">
        <w:t>4.</w:t>
      </w:r>
      <w:r>
        <w:t>1.</w:t>
      </w:r>
      <w:r w:rsidR="00B764BF">
        <w:t>3</w:t>
      </w:r>
      <w:r>
        <w:t xml:space="preserve"> Value Set Distribution Flow</w:t>
      </w:r>
      <w:bookmarkEnd w:id="124"/>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541D8D3"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w:t>
      </w:r>
      <w:bookmarkStart w:id="125" w:name="_GoBack"/>
      <w:r w:rsidR="003F796E" w:rsidRPr="003F796E">
        <w:t>typically algorithmically defined</w:t>
      </w:r>
      <w:bookmarkEnd w:id="125"/>
      <w:r w:rsidR="00B90730">
        <w:t xml:space="preserve">, </w:t>
      </w:r>
      <w:r w:rsidR="003F796E" w:rsidRPr="003F796E">
        <w:t>using a rule</w:t>
      </w:r>
      <w:r w:rsidR="00B90730">
        <w:t xml:space="preserve"> to define the code group</w:t>
      </w:r>
      <w:r w:rsidR="003F796E" w:rsidRPr="003F796E">
        <w:t xml:space="preserve"> (e.g., all codes with the word all drugs in the beta blocker category), which allows for dynamic updating.</w:t>
      </w:r>
      <w:r w:rsidR="00B90730">
        <w:rPr>
          <w:rStyle w:val="FootnoteReference"/>
        </w:rPr>
        <w:footnoteReference w:id="3"/>
      </w:r>
      <w:r w:rsidR="003F796E" w:rsidRPr="003F796E">
        <w:t xml:space="preserve"> </w:t>
      </w:r>
      <w:r>
        <w:t xml:space="preserve">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3BEFA6CB" w:rsidR="00264E1C" w:rsidRDefault="00264E1C" w:rsidP="002459D7">
      <w:pPr>
        <w:pStyle w:val="ListNumber2"/>
        <w:numPr>
          <w:ilvl w:val="0"/>
          <w:numId w:val="20"/>
        </w:numPr>
      </w:pPr>
      <w:r>
        <w:rPr>
          <w:b/>
        </w:rPr>
        <w:t>Extensional Value Sets</w:t>
      </w:r>
      <w:r>
        <w:t xml:space="preserve"> are defined in terms of a list of concepts</w:t>
      </w:r>
      <w:r w:rsidR="00B90730">
        <w:t>, where each code is listed individually</w:t>
      </w:r>
      <w:r>
        <w:t xml:space="preserve">.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79C09948" w:rsidR="00264E1C" w:rsidRDefault="00264E1C" w:rsidP="00264E1C">
      <w:pPr>
        <w:pStyle w:val="BodyText"/>
      </w:pPr>
      <w:r>
        <w:t>The process and rules associated with a value set expansion is not specified nor constrained by this profile. It is the responsibility of the value set developer</w:t>
      </w:r>
      <w:r w:rsidR="00CB3126">
        <w:t>,</w:t>
      </w:r>
      <w:r>
        <w:t xml:space="preserve"> or of the system supporting the </w:t>
      </w:r>
      <w:r w:rsidR="00343CAC">
        <w:t>SVCM</w:t>
      </w:r>
      <w:r>
        <w:t xml:space="preserve"> Repository</w:t>
      </w:r>
      <w:r w:rsidR="00CB3126">
        <w:t>,</w:t>
      </w:r>
      <w:r>
        <w:t xml:space="preserve"> to perform the appropriate expansions. If the value set developer defines </w:t>
      </w:r>
      <w:r w:rsidR="00F72578">
        <w:t xml:space="preserve">their </w:t>
      </w:r>
      <w:r>
        <w:t xml:space="preserve">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126" w:name="_MON_1341648797"/>
    <w:bookmarkStart w:id="127" w:name="_MON_1341314222"/>
    <w:bookmarkStart w:id="128" w:name="_MON_1341314492"/>
    <w:bookmarkStart w:id="129" w:name="_MON_1341315048"/>
    <w:bookmarkStart w:id="130" w:name="_MON_1341315075"/>
    <w:bookmarkStart w:id="131" w:name="_MON_1341315164"/>
    <w:bookmarkEnd w:id="126"/>
    <w:bookmarkEnd w:id="127"/>
    <w:bookmarkEnd w:id="128"/>
    <w:bookmarkEnd w:id="129"/>
    <w:bookmarkEnd w:id="130"/>
    <w:bookmarkEnd w:id="131"/>
    <w:bookmarkStart w:id="132" w:name="_MON_1341322489"/>
    <w:bookmarkEnd w:id="132"/>
    <w:p w14:paraId="67E4A7A0" w14:textId="7F142C4E" w:rsidR="00264E1C" w:rsidRDefault="009F6359" w:rsidP="00264E1C">
      <w:pPr>
        <w:ind w:left="425"/>
      </w:pPr>
      <w:r>
        <w:rPr>
          <w:noProof/>
        </w:rPr>
        <w:object w:dxaOrig="9220" w:dyaOrig="8860" w14:anchorId="0C9BE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1.55pt;height:444pt;mso-width-percent:0;mso-height-percent:0;mso-width-percent:0;mso-height-percent:0" o:ole="">
            <v:imagedata r:id="rId37" o:title=""/>
          </v:shape>
          <o:OLEObject Type="Embed" ProgID="Word.Picture.8" ShapeID="_x0000_i1025" DrawAspect="Content" ObjectID="_1642452618" r:id="rId38"/>
        </w:object>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1D0313D1"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2D0462C3" w:rsidR="00264E1C" w:rsidRDefault="006159EA" w:rsidP="00264E1C">
      <w:pPr>
        <w:pStyle w:val="ListNumber2"/>
        <w:numPr>
          <w:ilvl w:val="0"/>
          <w:numId w:val="24"/>
        </w:numPr>
      </w:pPr>
      <w:r>
        <w:t>Expand</w:t>
      </w:r>
      <w:r w:rsidR="00264E1C">
        <w:t xml:space="preserve"> Value Set [</w:t>
      </w:r>
      <w:r w:rsidR="001F257A">
        <w:t>ITI-XX</w:t>
      </w:r>
      <w:r w:rsidR="00264E1C">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rsidR="00264E1C">
        <w:t xml:space="preserve">expanded value sets. It retrieves the expanded value set </w:t>
      </w:r>
      <w:r w:rsidR="00264E1C">
        <w:lastRenderedPageBreak/>
        <w:t xml:space="preserve">based on having the </w:t>
      </w:r>
      <w:r w:rsidR="0092207E">
        <w:t>Value Set Unique ID</w:t>
      </w:r>
      <w:r w:rsidR="00264E1C">
        <w:t xml:space="preserve"> for the value set pre-configured into the system requesting the value set. This transaction does not retrieve the expanded value set metadata nor the value set definition metadata. It only retrieves the list of codes for that expanded value set.</w:t>
      </w:r>
    </w:p>
    <w:p w14:paraId="724CE7EE" w14:textId="75CB9833"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along with the metadata. </w:t>
      </w:r>
    </w:p>
    <w:p w14:paraId="0B6A8C3A" w14:textId="57E0AAAE" w:rsidR="00264E1C" w:rsidRDefault="00264E1C" w:rsidP="00264E1C">
      <w:pPr>
        <w:pStyle w:val="BodyText"/>
      </w:pPr>
      <w:commentRangeStart w:id="133"/>
      <w:r>
        <w:t xml:space="preserve">The </w:t>
      </w:r>
      <w:r w:rsidR="00343CAC">
        <w:t>SVCM</w:t>
      </w:r>
      <w:r w:rsidR="006478BE">
        <w:t xml:space="preserve"> </w:t>
      </w:r>
      <w:r w:rsidR="00A2599A">
        <w:t>Profile</w:t>
      </w:r>
      <w:r>
        <w:t xml:space="preserve"> provides one transaction for retrieving </w:t>
      </w:r>
      <w:proofErr w:type="spellStart"/>
      <w:r>
        <w:t>intensional</w:t>
      </w:r>
      <w:proofErr w:type="spellEnd"/>
      <w:r>
        <w:t xml:space="preserve"> and extensional value sets:</w:t>
      </w:r>
    </w:p>
    <w:p w14:paraId="11923CCE" w14:textId="1B57EA16"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commentRangeEnd w:id="133"/>
      <w:r w:rsidR="00DB75F0">
        <w:rPr>
          <w:rStyle w:val="CommentReference"/>
        </w:rPr>
        <w:commentReference w:id="133"/>
      </w:r>
    </w:p>
    <w:p w14:paraId="32335300" w14:textId="4144508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w:t>
      </w:r>
      <w:commentRangeStart w:id="134"/>
      <w:r>
        <w:t xml:space="preserve">In practice, value sets change slowly and there is usually time for human review and </w:t>
      </w:r>
      <w:r w:rsidR="00144F6E">
        <w:t xml:space="preserve">make </w:t>
      </w:r>
      <w:r>
        <w:t>decision</w:t>
      </w:r>
      <w:r w:rsidR="00144F6E">
        <w:t>s</w:t>
      </w:r>
      <w:r>
        <w:t xml:space="preserve"> about the use of the expanded form. </w:t>
      </w:r>
      <w:commentRangeEnd w:id="134"/>
      <w:r w:rsidR="00144F6E">
        <w:rPr>
          <w:rStyle w:val="CommentReference"/>
        </w:rPr>
        <w:commentReference w:id="134"/>
      </w:r>
    </w:p>
    <w:p w14:paraId="7603E842" w14:textId="725973FC"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w:t>
      </w:r>
      <w:r w:rsidR="00144F6E">
        <w:t>,</w:t>
      </w:r>
      <w:r>
        <w:t xml:space="preserve"> together with effective dates</w:t>
      </w:r>
      <w:r w:rsidR="00144F6E">
        <w:t>,</w:t>
      </w:r>
      <w:r>
        <w:t xml:space="preserve"> so that the organizations involved can manage change easily.</w:t>
      </w:r>
    </w:p>
    <w:p w14:paraId="0EF23433" w14:textId="77777777" w:rsidR="00264E1C" w:rsidRDefault="00264E1C" w:rsidP="00264E1C">
      <w:pPr>
        <w:pStyle w:val="BodyText"/>
      </w:pPr>
    </w:p>
    <w:bookmarkStart w:id="135" w:name="_MON_1341315380"/>
    <w:bookmarkEnd w:id="135"/>
    <w:p w14:paraId="7CC944B1" w14:textId="4E4C6B6D" w:rsidR="00264E1C" w:rsidRDefault="009F6359" w:rsidP="00264E1C">
      <w:pPr>
        <w:pStyle w:val="FigureTitle"/>
      </w:pPr>
      <w:r>
        <w:rPr>
          <w:noProof/>
        </w:rPr>
        <w:object w:dxaOrig="9580" w:dyaOrig="6220" w14:anchorId="66E66553">
          <v:shape id="_x0000_i1026" type="#_x0000_t75" alt="" style="width:479.15pt;height:236.55pt;mso-width-percent:0;mso-height-percent:0;mso-width-percent:0;mso-height-percent:0" o:ole="">
            <v:imagedata r:id="rId39" o:title="" croptop="15162f" cropbottom="4549f"/>
          </v:shape>
          <o:OLEObject Type="Embed" ProgID="Word.Picture.8" ShapeID="_x0000_i1026" DrawAspect="Content" ObjectID="_1642452619" r:id="rId40"/>
        </w:object>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136" w:name="_Toc29225431"/>
      <w:r>
        <w:t>X.</w:t>
      </w:r>
      <w:r w:rsidR="00EF2668">
        <w:t>4.</w:t>
      </w:r>
      <w:r>
        <w:t>1.</w:t>
      </w:r>
      <w:r w:rsidR="00B764BF">
        <w:t>4</w:t>
      </w:r>
      <w:r w:rsidR="00EF2668">
        <w:t xml:space="preserve"> </w:t>
      </w:r>
      <w:r>
        <w:t>Value Set Groups</w:t>
      </w:r>
      <w:bookmarkEnd w:id="136"/>
    </w:p>
    <w:p w14:paraId="22C86221" w14:textId="4F27F0DD"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w:t>
      </w:r>
      <w:r w:rsidR="00826E85">
        <w:t xml:space="preserve">organization </w:t>
      </w:r>
      <w:r>
        <w:t xml:space="preserve">may assign groups like “value sets associated with clinical trial </w:t>
      </w:r>
      <w:proofErr w:type="spellStart"/>
      <w:r>
        <w:t>xyz</w:t>
      </w:r>
      <w:proofErr w:type="spellEnd"/>
      <w:r>
        <w:t xml:space="preserve"> reports”, and a third may assign groups like “formulary for treatment of H1N1 influenza</w:t>
      </w:r>
      <w:r w:rsidR="00826E85">
        <w:t>.</w:t>
      </w:r>
      <w:r>
        <w:t xml:space="preserve">” Each of these organizations may assign key words so that retrieval requests can find the relevant groups and they may assign </w:t>
      </w:r>
      <w:r w:rsidR="0092207E">
        <w:t>Value Set Unique ID</w:t>
      </w:r>
      <w:r>
        <w:t>s for these groups.</w:t>
      </w:r>
    </w:p>
    <w:p w14:paraId="7C6946E1" w14:textId="5AD54A2E" w:rsidR="00264E1C" w:rsidRDefault="00264E1C" w:rsidP="00264E1C">
      <w:pPr>
        <w:pStyle w:val="BodyText"/>
      </w:pPr>
      <w:r>
        <w:t xml:space="preserve">To simplify maintenance, </w:t>
      </w:r>
      <w:r w:rsidR="00826E85">
        <w:t xml:space="preserve">SVCM </w:t>
      </w:r>
      <w:r>
        <w:t xml:space="preserve">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815977" w:rsidRDefault="00815977"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815977" w:rsidRDefault="00815977" w:rsidP="00264E1C">
                                <w:pPr>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815977" w:rsidRDefault="00815977" w:rsidP="00264E1C">
                                <w:pPr>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815977" w:rsidRDefault="00815977" w:rsidP="00264E1C">
                                <w:pPr>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815977" w:rsidRDefault="00815977" w:rsidP="00264E1C">
                              <w:pPr>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815977" w:rsidRDefault="00815977" w:rsidP="00264E1C">
                              <w:pPr>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815977" w:rsidRDefault="00815977" w:rsidP="00264E1C">
                              <w:pPr>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8"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3+0hQQAAE8aAAAOAAAAZHJzL2Uyb0RvYy54bWzsWdty2zYQfe9M/wHD91oEbyI5ljOpE3s6&#10;k7aZJv0AiAQvLUmwAGXK/fouFrxIstqkrq1GrfnAIS4EF7tnz+6Cl6+2dUXuuFSlaFYWvbAtwptE&#10;pGWTr6yfP958E1pEdaxJWSUavrLuubJeXX391WXfxtwRhahSLgks0qi4b1dW0XVtvFiopOA1Uxei&#10;5Q0MZkLWrIOmzBepZD2sXlcLx7aDRS9k2kqRcKWg940ZtK5w/SzjSfdjlinekWplgWwd3iXe1/q+&#10;uLpkcS5ZW5TJIAZ7hBQ1Kxv46LTUG9YxspHlg6XqMpFCiay7SES9EFlWJhz3ALuh9sFubqXYtLiX&#10;PO7zdlITqPZAT49eNvnh7r0kZbqyQrBUw2qwEX6WQBuU07d5DHNuZfuhfS/NDuHxnUh+VTC8OBzX&#10;7dxMJuv+e5HCemzTCVTONpO1XgK2TbZog/vJBnzbkQQ6/WXoRJ5vkQTGnMBbRv5gpaQAUz54Lyne&#10;jm+Grj2857rUW2rxFyw2H0VBB8H0rgBtalao+mcK/VCwlqOdlFbWoNAIhDEKfQ0KwDmEBkapOG/U&#10;qDLqJI24LliT89eqBdyCN8H7Y5eUoi84S0FSihvTW4BvmTV0Q4F9Hqnyv1Ici1upulsuaqIfVpYE&#10;2dCa7O6d6oyOxynauI24KasK+llcNXsdYAzdA6Yw0ho7rEV6D5JLYXwTuAQeCiF/t0gPfrmy1G8b&#10;JrlFqu8a2H1EPU87MjY8f+lAQ+6OrHdHWJPAUiurs4h5vO6M829aWeYFKtnIqG2UlbgfLZ+RahAW&#10;oHIqzAQjZn4CNQMYKk5c93Mw80QAiQLbsQi4nucHSAAsHj3Tsf2lZ/wS9L7vXn8bJUpUZaqBorWv&#10;ZL6+riS5Y8DSN3gNzrs3rWpID5zge7aNANwb3FvDxuvYGnXZQbypyhoIb5rEYu1ab5sUUduxsjLP&#10;xwHbbddbZEyKxDSj5RwwPLDzROwjVy1H3Bnydz2Duecjf0rDMEKkUdsJkRZ3oBbYPniCDgE08lxH&#10;C8PiKQC4wdKA1KceOoceG8OAR/0BpY4bRAMG/r0gMEXVOQi4vlHuDoGDDxwGgSdy6CO6Gh161lQQ&#10;fcKdWyZZVfFKQKpUz+yvrZKnQ5Rj6S8WyeoK8idwZEK9MIrQruBGGCswHO+Gij934E+RQOQ7/pfB&#10;ARiNz4sDTpH7gGsf5j7uZ+U+Tw77aIkkMJPLC+yfIPQhJb/AHiuJOeWn9jG6R27Vupry9RPQfRCa&#10;WmMP966JqcHEy2NFNrLykOM/iu4jCumhqQf+u3Q/5eLnUrbMhe+JShhI7Ebu/6gzjW/FlrjDWcLk&#10;AqTbQr+uZTH/f6bcx6MBhSJaZ5GOrl0wixyzHxoE0ZAoup6znyiesJz5cjKZIeUfa99zqGZOkMlQ&#10;OqUyM5wRLTuMfnI4z0XRcTijv02HX/9LOE9F1rkwtcbTsx9KUn1eZjLzCc5wngbMeHo4214ACQke&#10;8zpwFvCAncfD3Bd2hgA2FU/nAmdMPOCvBVb9wx8W/Vtkt43nq/N/oKs/AAAA//8DAFBLAwQUAAYA&#10;CAAAACEAxyqVVt0AAAAFAQAADwAAAGRycy9kb3ducmV2LnhtbEyPzU7DMBCE70i8g7VI3Kht/goh&#10;TlVVwKlCokVC3LbxNokar6PYTdK3x3CBy0qjGc18my8m14qB+tB4NqBnCgRx6W3DlYGP7cvVA4gQ&#10;kS22nsnAiQIsivOzHDPrR36nYRMrkUo4ZGigjrHLpAxlTQ7DzHfEydv73mFMsq+k7XFM5a6V10rd&#10;S4cNp4UaO1rVVB42R2fgdcRxeaOfh/Vhvzp9be/ePteajLm8mJZPICJN8S8MP/gJHYrEtPNHtkG0&#10;BtIj8fcm71GrOYidgVs9VyCLXP6nL74BAAD//wMAUEsBAi0AFAAGAAgAAAAhALaDOJL+AAAA4QEA&#10;ABMAAAAAAAAAAAAAAAAAAAAAAFtDb250ZW50X1R5cGVzXS54bWxQSwECLQAUAAYACAAAACEAOP0h&#10;/9YAAACUAQAACwAAAAAAAAAAAAAAAAAvAQAAX3JlbHMvLnJlbHNQSwECLQAUAAYACAAAACEAZHd/&#10;tIUEAABPGgAADgAAAAAAAAAAAAAAAAAuAgAAZHJzL2Uyb0RvYy54bWxQSwECLQAUAAYACAAAACEA&#10;xyqVVt0AAAAFAQAADwAAAAAAAAAAAAAAAADfBgAAZHJzL2Rvd25yZXYueG1sUEsFBgAAAAAEAAQA&#10;8wAAAOkHAAAAAA==&#10;">
                <v:rect id="AutoShape 16" o:spid="_x0000_s1039"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40"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815977" w:rsidRDefault="00815977" w:rsidP="00264E1C">
                        <w:pPr>
                          <w:rPr>
                            <w:b/>
                            <w:sz w:val="28"/>
                            <w:szCs w:val="28"/>
                          </w:rPr>
                        </w:pPr>
                        <w:r>
                          <w:rPr>
                            <w:b/>
                            <w:sz w:val="28"/>
                            <w:szCs w:val="28"/>
                          </w:rPr>
                          <w:t>Value Set</w:t>
                        </w:r>
                      </w:p>
                    </w:txbxContent>
                  </v:textbox>
                </v:rect>
                <v:group id="Group 34" o:spid="_x0000_s1041"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2"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815977" w:rsidRDefault="00815977" w:rsidP="00264E1C">
                          <w:pPr>
                            <w:rPr>
                              <w:sz w:val="20"/>
                            </w:rPr>
                          </w:pPr>
                          <w:r>
                            <w:rPr>
                              <w:sz w:val="20"/>
                            </w:rPr>
                            <w:t>Group Description</w:t>
                          </w:r>
                        </w:p>
                      </w:txbxContent>
                    </v:textbox>
                  </v:shape>
                  <v:shape id="AutoShape 36" o:spid="_x0000_s1043"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815977" w:rsidRDefault="00815977" w:rsidP="00264E1C">
                          <w:pPr>
                            <w:rPr>
                              <w:sz w:val="20"/>
                            </w:rPr>
                          </w:pPr>
                          <w:r>
                            <w:rPr>
                              <w:sz w:val="20"/>
                            </w:rPr>
                            <w:t>Group Description</w:t>
                          </w:r>
                        </w:p>
                      </w:txbxContent>
                    </v:textbox>
                  </v:shape>
                  <v:shape id="AutoShape 37" o:spid="_x0000_s1044"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815977" w:rsidRDefault="00815977" w:rsidP="00264E1C">
                          <w:pPr>
                            <w:rPr>
                              <w:sz w:val="20"/>
                            </w:rPr>
                          </w:pPr>
                          <w:r>
                            <w:rPr>
                              <w:sz w:val="20"/>
                            </w:rPr>
                            <w:t>Group Description</w:t>
                          </w:r>
                        </w:p>
                      </w:txbxContent>
                    </v:textbox>
                  </v:shape>
                </v:group>
                <v:shape id="Text Box 38" o:spid="_x0000_s1045"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815977" w:rsidRDefault="00815977" w:rsidP="00264E1C">
                        <w:pPr>
                          <w:rPr>
                            <w:sz w:val="20"/>
                          </w:rPr>
                        </w:pPr>
                        <w:r>
                          <w:rPr>
                            <w:sz w:val="20"/>
                          </w:rPr>
                          <w:t>From Organization A</w:t>
                        </w:r>
                      </w:p>
                    </w:txbxContent>
                  </v:textbox>
                </v:shape>
                <v:shape id="Text Box 39" o:spid="_x0000_s1046"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815977" w:rsidRDefault="00815977" w:rsidP="00264E1C">
                        <w:pPr>
                          <w:rPr>
                            <w:sz w:val="20"/>
                          </w:rPr>
                        </w:pPr>
                        <w:r>
                          <w:rPr>
                            <w:sz w:val="20"/>
                          </w:rPr>
                          <w:t>From Organization B</w:t>
                        </w:r>
                      </w:p>
                    </w:txbxContent>
                  </v:textbox>
                </v:shape>
                <v:shape id="Text Box 40" o:spid="_x0000_s1047"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815977" w:rsidRDefault="00815977" w:rsidP="00264E1C">
                        <w:pPr>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5F36CDC4" w14:textId="48F582F9" w:rsidR="00264E1C" w:rsidRDefault="00264E1C" w:rsidP="00EF2668">
      <w:pPr>
        <w:pStyle w:val="Heading4"/>
      </w:pPr>
      <w:bookmarkStart w:id="137" w:name="_Toc13752468"/>
      <w:bookmarkStart w:id="138" w:name="_Toc488075095"/>
      <w:bookmarkStart w:id="139" w:name="_Toc488068768"/>
      <w:bookmarkStart w:id="140" w:name="_Toc488068335"/>
      <w:bookmarkStart w:id="141" w:name="_Toc487039234"/>
      <w:bookmarkStart w:id="142" w:name="_Toc269214493"/>
      <w:bookmarkStart w:id="143" w:name="_Toc237305553"/>
      <w:bookmarkStart w:id="144" w:name="_Toc237305085"/>
      <w:bookmarkStart w:id="145" w:name="_Toc206311474"/>
      <w:bookmarkStart w:id="146" w:name="_Toc29225432"/>
      <w:r>
        <w:t>X.</w:t>
      </w:r>
      <w:r w:rsidR="00EF2668">
        <w:t>4.1.</w:t>
      </w:r>
      <w:r w:rsidR="006C7897">
        <w:t>5</w:t>
      </w:r>
      <w:r>
        <w:t xml:space="preserve"> </w:t>
      </w:r>
      <w:r w:rsidR="00775D3A">
        <w:t>Terminology Service</w:t>
      </w:r>
      <w:r>
        <w:t xml:space="preserve"> Process Flow</w:t>
      </w:r>
      <w:bookmarkEnd w:id="137"/>
      <w:bookmarkEnd w:id="138"/>
      <w:bookmarkEnd w:id="139"/>
      <w:bookmarkEnd w:id="140"/>
      <w:bookmarkEnd w:id="141"/>
      <w:bookmarkEnd w:id="142"/>
      <w:bookmarkEnd w:id="143"/>
      <w:bookmarkEnd w:id="144"/>
      <w:bookmarkEnd w:id="145"/>
      <w:bookmarkEnd w:id="146"/>
    </w:p>
    <w:p w14:paraId="5480C96C" w14:textId="0DAE6CFE"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r w:rsidR="006C7897">
        <w:rPr>
          <w:szCs w:val="24"/>
        </w:rPr>
        <w:t>Y1</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815977" w:rsidRDefault="00815977"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815977" w:rsidRDefault="00815977" w:rsidP="00264E1C">
                              <w:pPr>
                                <w:rPr>
                                  <w:sz w:val="22"/>
                                  <w:szCs w:val="22"/>
                                </w:rPr>
                              </w:pPr>
                              <w:r>
                                <w:rPr>
                                  <w:sz w:val="22"/>
                                  <w:szCs w:val="22"/>
                                </w:rPr>
                                <w:t>Retrieve Value Set</w:t>
                              </w:r>
                            </w:p>
                            <w:p w14:paraId="0EEDD3F7" w14:textId="491BF595" w:rsidR="00815977" w:rsidRDefault="00815977" w:rsidP="00264E1C">
                              <w:pPr>
                                <w:rPr>
                                  <w:sz w:val="22"/>
                                  <w:szCs w:val="22"/>
                                </w:rPr>
                              </w:pPr>
                              <w:r>
                                <w:rPr>
                                  <w:sz w:val="22"/>
                                  <w:szCs w:val="22"/>
                                </w:rPr>
                                <w:t>ITI-Y1</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815977" w:rsidRDefault="00815977"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8"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HczQQAAMAZAAAOAAAAZHJzL2Uyb0RvYy54bWzsWdty2zYQfe9M/wHD91riTaI0pjOpHbud&#10;cdtM4vQd4kXklCRYgLbkfH0PFiRFWYrr+KLJTQ8agLhwsXt2zy54/GpdFuwmkSoXVWjZR2OLJVUk&#10;4rxahtaHq/NfAouphlcxL0SVhNZtoqxXJz//dLyq54kjMlHEiWTYpFLzVR1aWdPU89FIRVlScnUk&#10;6qTCYCpkyRt05XIUS77C7mUxcsbjyWglZFxLESVK4emZGbROaP80TaLmrzRVScOK0IJsDf1L+l/o&#10;/9HJMZ8vJa+zPGrF4I+QouR5hZf2W53xhrNrme9sVeaRFEqkzVEkypFI0zxK6Aw4jT2+c5oLKa5r&#10;OstyvlrWvZqg2jt6evS20Z83byXL49CaehareAkb0WsZ+lDOql7OMedC1u/rt9KcEM1LEf2jMDy6&#10;O677SzOZLVZ/iBj78etGkHLWqSz1Fjg2W5MNbnsbJOuGRXjoe8HEG8NUEcZcmFh3yEpRBlPurIuy&#10;N8OVg3V61YjPzUtJ0FYwfSqgTW0Uqp6m0PcZrxOyk9LK6hTqdwp9DQXQHOZMjFJpXqdRZdTJKnGa&#10;8WqZvFY1cAtvwvrukZRilSU8hqQ2HUwfAe8ye+iOgn2eoPJPKY7Pa6mai0SUTDdCS0I2sia/uVSN&#10;0XE3RRu3Eud5UZDFimrrAYyhn8AURlpjh4WIbyG5FMY3EUvQyIT8aLEV/DK01L/XXCYWK36vcPqZ&#10;7Xnakanj+VMHHTkcWQxHeBVhq9BqLGaap41x/uta5suMlGxk1DZKczqPls9I1QoLqBwKM5MOM5d5&#10;lTDPHcDltDIOGK2r1gF7eBC4rm5rONsWOsySTt/70cHSIq//1gsHrmlPZ87MYnDBieP5Wgg+7zx0&#10;Alxq53RczybX7J1sBysFDvFgrLAVrOs7Pi1QoshjDST9ZiWXi9NCshuuozj9yAcwMpymUXjGVWbm&#10;xWgZwRFFq5iOoD3oTdtueF6Y9n241PjW+jsgBKYdBK60xn8Va+a1obj3eNas8byz2U78eKZgYdtB&#10;AGFgatuGz22BAGNTAETjAE5oQNfF2h0Y/F/I2LLilrHP6bfP2A+KLc16sSZys6d6j41jPzjc9KGm&#10;DzNomBCDxlcXXpCNGY434YU8W2sFTPKS4eU3DdW9gcadBDPEvL2BxoW0PwKNzotfJj+B/xowvAOl&#10;I/EoQDgPyk+eK75MncAh2weuSyFuQzJ24AIW2vp2MDM0+GmaeZn48mQ+KvMGtU2Rl6EV9KTF559P&#10;Qg+OVt92chQg4hrAbpixj+ttLnwYZnRs24UwQKdjT/3gLjX6HXZRyVCIPTR0TUrb5uH705sNNZL4&#10;3z01BrraovLXUGOvlUNQ4zDzDgKke5R0uVOf4D2IipOJ3WZdX1TmfW+GzRoqTBqZE8egrAutMolR&#10;0CW4MtItnWTfUxsePgfXtLRDjbMuhezLbtQfd0v3Z6JG15+i7NIoCDRHbqfeP6jxEdHqG6dGtwNs&#10;T40+RYg2udfXRIehRnc8myFv14nb3qIRnkVF43RCGd8XzYy9x3/mHRVSA3M/hYa5m0Ljqy0ag/5i&#10;mJjRp2K/xdWLF41DZpzh0sEkXd5sTIXKFjM6uKvQ0PpemZGuuPGZgMi0/aShv0MM+3SbtfnwcvIf&#10;AAAA//8DAFBLAwQUAAYACAAAACEAOFBsmdsAAAAFAQAADwAAAGRycy9kb3ducmV2LnhtbEyPQUvD&#10;QBCF74L/YRnBm91EbSkxm1KKeiqCrSDeptlpEpqdDdltkv57Ry96Gebxhjffy1eTa9VAfWg8G0hn&#10;CSji0tuGKwMf+5e7JagQkS22nsnAhQKsiuurHDPrR36nYRcrJSEcMjRQx9hlWoeyJodh5jti8Y6+&#10;dxhF9pW2PY4S7lp9nyQL7bBh+VBjR5uaytPu7Ay8jjiuH9LnYXs6bi5f+/nb5zYlY25vpvUTqEhT&#10;/DuGH3xBh0KYDv7MNqjWgBSJv1O85eJR5MHAPJFFF7n+T198AwAA//8DAFBLAQItABQABgAIAAAA&#10;IQC2gziS/gAAAOEBAAATAAAAAAAAAAAAAAAAAAAAAABbQ29udGVudF9UeXBlc10ueG1sUEsBAi0A&#10;FAAGAAgAAAAhADj9If/WAAAAlAEAAAsAAAAAAAAAAAAAAAAALwEAAF9yZWxzLy5yZWxzUEsBAi0A&#10;FAAGAAgAAAAhAGkQEdzNBAAAwBkAAA4AAAAAAAAAAAAAAAAALgIAAGRycy9lMm9Eb2MueG1sUEsB&#10;Ai0AFAAGAAgAAAAhADhQbJnbAAAABQEAAA8AAAAAAAAAAAAAAAAAJwcAAGRycy9kb3ducmV2Lnht&#10;bFBLBQYAAAAABAAEAPMAAAAvCAAAAAA=&#10;">
                <v:rect id="AutoShape 26" o:spid="_x0000_s1049"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50"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51"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28A7852B" w:rsidR="00815977" w:rsidRDefault="00815977" w:rsidP="00264E1C">
                        <w:pPr>
                          <w:pStyle w:val="BodyText"/>
                          <w:rPr>
                            <w:szCs w:val="24"/>
                          </w:rPr>
                        </w:pPr>
                        <w:r>
                          <w:rPr>
                            <w:szCs w:val="24"/>
                          </w:rPr>
                          <w:t>Terminology Repository</w:t>
                        </w:r>
                      </w:p>
                    </w:txbxContent>
                  </v:textbox>
                </v:shape>
                <v:line id="Line 45" o:spid="_x0000_s1052"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3"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4"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815977" w:rsidRDefault="00815977" w:rsidP="00264E1C">
                        <w:pPr>
                          <w:rPr>
                            <w:sz w:val="22"/>
                            <w:szCs w:val="22"/>
                          </w:rPr>
                        </w:pPr>
                        <w:r>
                          <w:rPr>
                            <w:sz w:val="22"/>
                            <w:szCs w:val="22"/>
                          </w:rPr>
                          <w:t>Retrieve Value Set</w:t>
                        </w:r>
                      </w:p>
                      <w:p w14:paraId="0EEDD3F7" w14:textId="491BF595" w:rsidR="00815977" w:rsidRDefault="00815977" w:rsidP="00264E1C">
                        <w:pPr>
                          <w:rPr>
                            <w:sz w:val="22"/>
                            <w:szCs w:val="22"/>
                          </w:rPr>
                        </w:pPr>
                        <w:r>
                          <w:rPr>
                            <w:sz w:val="22"/>
                            <w:szCs w:val="22"/>
                          </w:rPr>
                          <w:t>ITI-Y1</w:t>
                        </w:r>
                      </w:p>
                    </w:txbxContent>
                  </v:textbox>
                </v:shape>
                <v:line id="Line 48" o:spid="_x0000_s1055"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6"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7"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378513F8" w:rsidR="00815977" w:rsidRDefault="00815977" w:rsidP="00264E1C">
                        <w:pPr>
                          <w:pStyle w:val="BodyText"/>
                          <w:rPr>
                            <w:szCs w:val="24"/>
                          </w:rPr>
                        </w:pPr>
                        <w:r>
                          <w:rPr>
                            <w:szCs w:val="24"/>
                          </w:rPr>
                          <w:t>Terminology Consumer</w:t>
                        </w:r>
                      </w:p>
                    </w:txbxContent>
                  </v:textbox>
                </v:shape>
                <v:line id="Line 51" o:spid="_x0000_s1058"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w10:anchorlock/>
              </v:group>
            </w:pict>
          </mc:Fallback>
        </mc:AlternateContent>
      </w:r>
    </w:p>
    <w:p w14:paraId="0E4D0984" w14:textId="7797FA47" w:rsidR="00264E1C" w:rsidRDefault="00264E1C" w:rsidP="00264E1C">
      <w:pPr>
        <w:pStyle w:val="FigureTitle"/>
      </w:pPr>
      <w:r>
        <w:t>Figure X.</w:t>
      </w:r>
      <w:r w:rsidR="00EF2668">
        <w:t>4.1.</w:t>
      </w:r>
      <w:r w:rsidR="006C7897">
        <w:t>5</w:t>
      </w:r>
      <w:r>
        <w:t xml:space="preserve">-1: Basic Process Flow in </w:t>
      </w:r>
      <w:r w:rsidR="00BC16C1">
        <w:t>the SVCM</w:t>
      </w:r>
      <w:r w:rsidR="00A2599A">
        <w:t xml:space="preserve"> Profile</w:t>
      </w:r>
      <w:r>
        <w:t xml:space="preserve"> </w:t>
      </w:r>
    </w:p>
    <w:p w14:paraId="3C72C00E" w14:textId="1C6963DD" w:rsidR="00264E1C" w:rsidRDefault="00264E1C" w:rsidP="00B764BF">
      <w:pPr>
        <w:pStyle w:val="Heading4"/>
      </w:pPr>
      <w:bookmarkStart w:id="147" w:name="_Toc13752469"/>
      <w:bookmarkStart w:id="148" w:name="_Toc488075096"/>
      <w:bookmarkStart w:id="149" w:name="_Toc488068769"/>
      <w:bookmarkStart w:id="150" w:name="_Toc488068336"/>
      <w:bookmarkStart w:id="151" w:name="_Toc487039235"/>
      <w:bookmarkStart w:id="152" w:name="_Toc269214494"/>
      <w:bookmarkStart w:id="153" w:name="_Toc237305554"/>
      <w:bookmarkStart w:id="154" w:name="_Toc29225433"/>
      <w:r>
        <w:t>X.</w:t>
      </w:r>
      <w:r w:rsidR="00EF2668">
        <w:t>4</w:t>
      </w:r>
      <w:r>
        <w:t>.1</w:t>
      </w:r>
      <w:r w:rsidR="00EF2668">
        <w:t>.</w:t>
      </w:r>
      <w:r w:rsidR="006C7897">
        <w:t>5</w:t>
      </w:r>
      <w:r w:rsidR="00EF2668">
        <w:t>.1</w:t>
      </w:r>
      <w:r>
        <w:t xml:space="preserve"> Overview of the entire process flow</w:t>
      </w:r>
      <w:bookmarkEnd w:id="147"/>
      <w:bookmarkEnd w:id="148"/>
      <w:bookmarkEnd w:id="149"/>
      <w:bookmarkEnd w:id="150"/>
      <w:bookmarkEnd w:id="151"/>
      <w:bookmarkEnd w:id="152"/>
      <w:bookmarkEnd w:id="153"/>
      <w:bookmarkEnd w:id="154"/>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711175FB" w:rsidR="00264E1C" w:rsidRDefault="00264E1C" w:rsidP="00264E1C">
      <w:pPr>
        <w:pStyle w:val="BodyText"/>
      </w:pPr>
      <w:r>
        <w:t>The complete process can be seen in Figure X.</w:t>
      </w:r>
      <w:r w:rsidR="00B764BF">
        <w:t>4</w:t>
      </w:r>
      <w:r>
        <w:t>.1</w:t>
      </w:r>
      <w:r w:rsidR="00B764BF">
        <w:t>.</w:t>
      </w:r>
      <w:r w:rsidR="006C7897">
        <w:t>5</w:t>
      </w:r>
      <w:r w:rsidR="00B764BF">
        <w:t>.</w:t>
      </w:r>
      <w:r w:rsidR="00B764BF" w:rsidRPr="00B764BF">
        <w:t>1</w:t>
      </w:r>
      <w:r>
        <w:t xml:space="preserve">-1, Overview of process flows below, included for clarity: </w:t>
      </w:r>
    </w:p>
    <w:p w14:paraId="34AEB886" w14:textId="77777777" w:rsidR="004C299D" w:rsidRDefault="004C299D">
      <w:pPr>
        <w:rPr>
          <w:szCs w:val="20"/>
        </w:rPr>
      </w:pPr>
      <w:r>
        <w:br w:type="page"/>
      </w:r>
    </w:p>
    <w:p w14:paraId="67AD944E" w14:textId="7AAF5DCF" w:rsidR="00264E1C" w:rsidRDefault="00264E1C" w:rsidP="00264E1C">
      <w:pPr>
        <w:pStyle w:val="BodyText"/>
      </w:pPr>
      <w:r>
        <w:rPr>
          <w:noProof/>
        </w:rPr>
        <w:lastRenderedPageBreak/>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155"/>
      <w:r w:rsidR="009F6359">
        <w:rPr>
          <w:noProof/>
        </w:rPr>
        <w:object w:dxaOrig="8505" w:dyaOrig="5625" w14:anchorId="133D5AF4">
          <v:shape id="_x0000_i1027" type="#_x0000_t75" alt="" style="width:425.55pt;height:280.3pt;mso-width-percent:0;mso-height-percent:0;mso-width-percent:0;mso-height-percent:0" o:ole="">
            <v:imagedata r:id="rId41" o:title=""/>
          </v:shape>
          <o:OLEObject Type="Embed" ProgID="Visio.Drawing.11" ShapeID="_x0000_i1027" DrawAspect="Content" ObjectID="_1642452620" r:id="rId42"/>
        </w:object>
      </w:r>
      <w:commentRangeEnd w:id="155"/>
      <w:r w:rsidR="004C299D">
        <w:rPr>
          <w:rStyle w:val="CommentReference"/>
        </w:rPr>
        <w:commentReference w:id="155"/>
      </w:r>
    </w:p>
    <w:p w14:paraId="166D87D1" w14:textId="251F2D4A" w:rsidR="00264E1C" w:rsidRDefault="00264E1C" w:rsidP="00264E1C">
      <w:pPr>
        <w:pStyle w:val="FigureTitle"/>
      </w:pPr>
      <w:r>
        <w:t>Figure X.</w:t>
      </w:r>
      <w:r w:rsidR="00B764BF">
        <w:t>4.1.</w:t>
      </w:r>
      <w:r w:rsidR="006C7897">
        <w:t>5</w:t>
      </w:r>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4DBB5A67" w:rsidR="00264E1C" w:rsidRDefault="00264E1C" w:rsidP="00264E1C">
      <w:pPr>
        <w:pStyle w:val="BodyText"/>
        <w:rPr>
          <w:iCs/>
        </w:rPr>
      </w:pPr>
      <w:r>
        <w:rPr>
          <w:iCs/>
        </w:rPr>
        <w:t xml:space="preserve">The </w:t>
      </w:r>
      <w:r w:rsidR="006478BE">
        <w:rPr>
          <w:iCs/>
        </w:rPr>
        <w:t xml:space="preserve">SVCM </w:t>
      </w:r>
      <w:r>
        <w:rPr>
          <w:iCs/>
        </w:rPr>
        <w:t xml:space="preserve">Profile addresses partly the semantic interoperability issue and assumes that a structure is already in place to provide the necessary context for the use of the Value Set. </w:t>
      </w:r>
    </w:p>
    <w:p w14:paraId="33ABE4ED" w14:textId="2787F5CA" w:rsidR="00264E1C" w:rsidRDefault="00264E1C" w:rsidP="00264E1C">
      <w:pPr>
        <w:pStyle w:val="BodyText"/>
        <w:rPr>
          <w:iCs/>
        </w:rPr>
      </w:pPr>
      <w:r>
        <w:rPr>
          <w:iCs/>
        </w:rPr>
        <w:t>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w:t>
      </w:r>
    </w:p>
    <w:p w14:paraId="647A2DAA" w14:textId="468AC4C8" w:rsidR="00264E1C" w:rsidRDefault="005263D8" w:rsidP="00264E1C">
      <w:pPr>
        <w:pStyle w:val="Heading3"/>
        <w:numPr>
          <w:ilvl w:val="0"/>
          <w:numId w:val="0"/>
        </w:numPr>
        <w:tabs>
          <w:tab w:val="left" w:pos="720"/>
        </w:tabs>
        <w:rPr>
          <w:noProof w:val="0"/>
        </w:rPr>
      </w:pPr>
      <w:bookmarkStart w:id="156" w:name="_Toc13752470"/>
      <w:bookmarkStart w:id="157" w:name="_Toc488075097"/>
      <w:bookmarkStart w:id="158" w:name="_Toc488068770"/>
      <w:bookmarkStart w:id="159" w:name="_Toc488068337"/>
      <w:bookmarkStart w:id="160" w:name="_Toc487039236"/>
      <w:bookmarkStart w:id="161" w:name="_Toc269214495"/>
      <w:bookmarkStart w:id="162" w:name="_Toc237305555"/>
      <w:bookmarkStart w:id="163" w:name="_Toc199868234"/>
      <w:bookmarkStart w:id="164" w:name="_Toc29225434"/>
      <w:r>
        <w:rPr>
          <w:noProof w:val="0"/>
        </w:rPr>
        <w:t>X.4</w:t>
      </w:r>
      <w:r w:rsidR="00264E1C">
        <w:rPr>
          <w:noProof w:val="0"/>
        </w:rPr>
        <w:t>.2 Use Cases</w:t>
      </w:r>
      <w:bookmarkEnd w:id="156"/>
      <w:bookmarkEnd w:id="157"/>
      <w:bookmarkEnd w:id="158"/>
      <w:bookmarkEnd w:id="159"/>
      <w:bookmarkEnd w:id="160"/>
      <w:bookmarkEnd w:id="161"/>
      <w:bookmarkEnd w:id="162"/>
      <w:bookmarkEnd w:id="163"/>
      <w:bookmarkEnd w:id="164"/>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5B96E55C" w14:textId="12425BAE" w:rsidR="00EB4E68" w:rsidRPr="0026343F" w:rsidRDefault="00EB4E68" w:rsidP="0026343F">
      <w:pPr>
        <w:pStyle w:val="Note"/>
      </w:pPr>
    </w:p>
    <w:p w14:paraId="379A68C9" w14:textId="6D7CC12D" w:rsidR="006911B4" w:rsidRDefault="005263D8" w:rsidP="00DF14F0">
      <w:pPr>
        <w:rPr>
          <w:rStyle w:val="Heading4Char"/>
        </w:rPr>
      </w:pPr>
      <w:bookmarkStart w:id="165" w:name="_Toc29225435"/>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65"/>
    </w:p>
    <w:p w14:paraId="24A123F4" w14:textId="6E078B29" w:rsidR="006911B4" w:rsidRDefault="00F4166C" w:rsidP="00DF14F0">
      <w:pPr>
        <w:rPr>
          <w:rStyle w:val="Heading5Char"/>
        </w:rPr>
      </w:pPr>
      <w:r w:rsidRPr="007C329B">
        <w:rPr>
          <w:color w:val="000000"/>
        </w:rPr>
        <w:t xml:space="preserve">In this use case, a </w:t>
      </w:r>
      <w:r w:rsidR="00A2599A">
        <w:rPr>
          <w:color w:val="000000"/>
        </w:rPr>
        <w:t>Terminology Consumer</w:t>
      </w:r>
      <w:r w:rsidR="00DF14F0" w:rsidRPr="007C329B">
        <w:rPr>
          <w:color w:val="000000"/>
        </w:rPr>
        <w:t xml:space="preserve"> retrieve</w:t>
      </w:r>
      <w:r w:rsidRPr="007C329B">
        <w:rPr>
          <w:color w:val="000000"/>
        </w:rPr>
        <w:t>s</w:t>
      </w:r>
      <w:r w:rsidR="00DF14F0" w:rsidRPr="007C329B">
        <w:rPr>
          <w:color w:val="000000"/>
        </w:rPr>
        <w:t xml:space="preserve"> and filter</w:t>
      </w:r>
      <w:r w:rsidRPr="007C329B">
        <w:rPr>
          <w:color w:val="000000"/>
        </w:rPr>
        <w:t>s</w:t>
      </w:r>
      <w:r w:rsidR="00DF14F0" w:rsidRPr="007C329B">
        <w:rPr>
          <w:color w:val="000000"/>
        </w:rPr>
        <w:t xml:space="preserve"> a list of Code Systems</w:t>
      </w:r>
      <w:r w:rsidR="006478BE">
        <w:rPr>
          <w:color w:val="000000"/>
        </w:rPr>
        <w:t xml:space="preserve">, </w:t>
      </w:r>
      <w:r w:rsidR="00DF14F0" w:rsidRPr="007C329B">
        <w:rPr>
          <w:color w:val="000000"/>
        </w:rPr>
        <w:t>Value Sets</w:t>
      </w:r>
      <w:r w:rsidR="004C299D">
        <w:rPr>
          <w:color w:val="000000"/>
        </w:rPr>
        <w:t>,</w:t>
      </w:r>
      <w:r w:rsidR="00DF14F0" w:rsidRPr="007C329B">
        <w:rPr>
          <w:color w:val="000000"/>
        </w:rPr>
        <w:t xml:space="preserve"> </w:t>
      </w:r>
      <w:r w:rsidR="006478BE">
        <w:rPr>
          <w:color w:val="000000"/>
        </w:rPr>
        <w:t xml:space="preserve">or Concept Maps </w:t>
      </w:r>
      <w:r w:rsidR="00DF14F0" w:rsidRPr="007C329B">
        <w:rPr>
          <w:color w:val="000000"/>
        </w:rPr>
        <w:t xml:space="preserve">available </w:t>
      </w:r>
      <w:r w:rsidRPr="007C329B">
        <w:rPr>
          <w:color w:val="000000"/>
        </w:rPr>
        <w:t>i</w:t>
      </w:r>
      <w:r w:rsidR="00DF14F0" w:rsidRPr="007C329B">
        <w:rPr>
          <w:color w:val="000000"/>
        </w:rPr>
        <w:t xml:space="preserve">n a </w:t>
      </w:r>
      <w:r w:rsidR="00A2599A">
        <w:rPr>
          <w:color w:val="000000"/>
        </w:rPr>
        <w:t>Terminology Repository</w:t>
      </w:r>
      <w:r w:rsidRPr="007C329B">
        <w:rPr>
          <w:color w:val="000000"/>
        </w:rPr>
        <w:t>.</w:t>
      </w:r>
      <w:r w:rsidR="00DF14F0" w:rsidRPr="007C329B">
        <w:rPr>
          <w:color w:val="000000"/>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0F4D1A28" w14:textId="3EBA8336" w:rsidR="00906BD2" w:rsidRPr="007560F2" w:rsidRDefault="00906BD2" w:rsidP="00906BD2">
      <w:r>
        <w:t xml:space="preserve">A Terminology Consumer requires a method for querying a Terminology Repository for a list of </w:t>
      </w:r>
      <w:r w:rsidR="007560F2">
        <w:t>available V</w:t>
      </w:r>
      <w:r>
        <w:t>alue Sets, Code Systems</w:t>
      </w:r>
      <w:r w:rsidR="004C299D">
        <w:t>,</w:t>
      </w:r>
      <w:r>
        <w:t xml:space="preserve"> and Concept Maps</w:t>
      </w:r>
      <w:r w:rsidR="004C299D">
        <w:t>,</w:t>
      </w:r>
      <w:r>
        <w:t xml:space="preserve"> based on filter criteria.</w:t>
      </w:r>
      <w:r w:rsidR="007560F2">
        <w:t xml:space="preserve"> Periodically, a health care organization publishes updated Value Sets, Code Systems, and Concept Maps documenting the codes that point of service systems must use. An electronic medical record system, the Terminology Consumer, periodically retrieves the list of </w:t>
      </w:r>
      <w:r w:rsidR="004C299D">
        <w:t xml:space="preserve">available </w:t>
      </w:r>
      <w:r w:rsidR="007560F2">
        <w:t>Value Sets, Code Systems</w:t>
      </w:r>
      <w:r w:rsidR="004C299D">
        <w:t>,</w:t>
      </w:r>
      <w:r w:rsidR="007560F2">
        <w:t xml:space="preserve"> and Concept Maps that are relevant to its care unit and verifies that it has an up-to-date version of each cached locally.</w:t>
      </w:r>
    </w:p>
    <w:p w14:paraId="7C18F4A9" w14:textId="4D65A1FB" w:rsidR="006911B4" w:rsidRDefault="00DF14F0" w:rsidP="00260C4B">
      <w:pPr>
        <w:rPr>
          <w:b/>
          <w:bCs/>
          <w:color w:val="000000"/>
          <w:sz w:val="22"/>
          <w:szCs w:val="22"/>
        </w:rPr>
      </w:pPr>
      <w:r w:rsidRPr="00DF14F0">
        <w:rPr>
          <w:color w:val="000000"/>
          <w:sz w:val="22"/>
          <w:szCs w:val="22"/>
        </w:rPr>
        <w:br/>
      </w:r>
      <w:bookmarkStart w:id="166" w:name="_Toc29225436"/>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66"/>
    </w:p>
    <w:p w14:paraId="71506968" w14:textId="1ECC09F5" w:rsidR="00260C4B" w:rsidRDefault="001C2597" w:rsidP="00260C4B">
      <w:pPr>
        <w:rPr>
          <w:color w:val="000000"/>
        </w:rPr>
      </w:pPr>
      <w:r>
        <w:rPr>
          <w:color w:val="000000"/>
        </w:rPr>
        <w:t>In this use case, a</w:t>
      </w:r>
      <w:r w:rsidR="00A511A9">
        <w:rPr>
          <w:color w:val="000000"/>
        </w:rPr>
        <w:t xml:space="preserve"> </w:t>
      </w:r>
      <w:r w:rsidR="0042239B">
        <w:rPr>
          <w:color w:val="000000"/>
        </w:rPr>
        <w:t xml:space="preserve">point of service system is providing a list of codes to provide decision support to </w:t>
      </w:r>
      <w:r w:rsidR="002834F1">
        <w:rPr>
          <w:color w:val="000000"/>
        </w:rPr>
        <w:t xml:space="preserve">a </w:t>
      </w:r>
      <w:r>
        <w:rPr>
          <w:color w:val="000000"/>
        </w:rPr>
        <w:t>clinician prescrib</w:t>
      </w:r>
      <w:r w:rsidR="0042239B">
        <w:rPr>
          <w:color w:val="000000"/>
        </w:rPr>
        <w:t xml:space="preserve">ing </w:t>
      </w:r>
      <w:r w:rsidR="0016320C">
        <w:rPr>
          <w:color w:val="000000"/>
        </w:rPr>
        <w:t>medication</w:t>
      </w:r>
      <w:r w:rsidR="002834F1">
        <w:rPr>
          <w:color w:val="000000"/>
        </w:rPr>
        <w:t>s</w:t>
      </w:r>
      <w:r w:rsidR="0016320C">
        <w:rPr>
          <w:color w:val="000000"/>
        </w:rPr>
        <w:t>.</w:t>
      </w:r>
    </w:p>
    <w:p w14:paraId="4A6AA2B2" w14:textId="3C562D94" w:rsidR="006911B4" w:rsidRDefault="00DF14F0" w:rsidP="00774866">
      <w:pPr>
        <w:rPr>
          <w:rStyle w:val="Heading5Char"/>
        </w:rPr>
      </w:pPr>
      <w:r w:rsidRPr="007C329B">
        <w:rPr>
          <w:color w:val="000000"/>
        </w:rPr>
        <w:br/>
      </w:r>
      <w:bookmarkStart w:id="167" w:name="_Toc29225437"/>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67"/>
    </w:p>
    <w:p w14:paraId="511F69F8" w14:textId="59009B74" w:rsidR="0042239B" w:rsidRDefault="0042239B" w:rsidP="00774866">
      <w:pPr>
        <w:rPr>
          <w:color w:val="000000"/>
        </w:rPr>
      </w:pPr>
      <w:r>
        <w:rPr>
          <w:color w:val="000000"/>
        </w:rPr>
        <w:t xml:space="preserve">A clinician uses a computerized physician order entry (CPOE) system to order </w:t>
      </w:r>
      <w:proofErr w:type="spellStart"/>
      <w:r>
        <w:rPr>
          <w:color w:val="000000"/>
        </w:rPr>
        <w:t>opiod</w:t>
      </w:r>
      <w:proofErr w:type="spellEnd"/>
      <w:r>
        <w:rPr>
          <w:color w:val="000000"/>
        </w:rPr>
        <w:t xml:space="preserve"> medications for an inpatient. A value set containing all of the opiate medication formulations that are considered to have abuse potential can be pulled to support clinical decision support in a health record system. Using a pre-assigned identifier, the CPOE system queries the Terminology Repository for an</w:t>
      </w:r>
      <w:r w:rsidRPr="00260C4B">
        <w:rPr>
          <w:color w:val="000000"/>
        </w:rPr>
        <w:t xml:space="preserve"> "expanded"</w:t>
      </w:r>
      <w:r>
        <w:rPr>
          <w:color w:val="000000"/>
        </w:rPr>
        <w:t xml:space="preserve"> </w:t>
      </w:r>
      <w:proofErr w:type="spellStart"/>
      <w:r>
        <w:rPr>
          <w:color w:val="000000"/>
        </w:rPr>
        <w:t>ValueSet</w:t>
      </w:r>
      <w:proofErr w:type="spellEnd"/>
      <w:r>
        <w:rPr>
          <w:color w:val="000000"/>
        </w:rPr>
        <w:t xml:space="preserve"> to retrieve the list of codes based on the definition of the </w:t>
      </w:r>
      <w:proofErr w:type="spellStart"/>
      <w:r>
        <w:rPr>
          <w:color w:val="000000"/>
        </w:rPr>
        <w:t>ValueSet</w:t>
      </w:r>
      <w:proofErr w:type="spellEnd"/>
      <w:r>
        <w:rPr>
          <w:color w:val="000000"/>
        </w:rPr>
        <w:t xml:space="preserve">. </w:t>
      </w:r>
      <w:r w:rsidRPr="00260C4B">
        <w:rPr>
          <w:color w:val="000000"/>
        </w:rPr>
        <w:t xml:space="preserve">The </w:t>
      </w:r>
      <w:r>
        <w:rPr>
          <w:color w:val="000000"/>
        </w:rPr>
        <w:t xml:space="preserve">codes returned by an “expand” operation are </w:t>
      </w:r>
      <w:r w:rsidRPr="00260C4B">
        <w:rPr>
          <w:color w:val="000000"/>
        </w:rPr>
        <w:t xml:space="preserve">suitable for </w:t>
      </w:r>
      <w:r>
        <w:rPr>
          <w:color w:val="000000"/>
        </w:rPr>
        <w:t>providing decision support and validation</w:t>
      </w:r>
      <w:r w:rsidRPr="00260C4B">
        <w:rPr>
          <w:color w:val="000000"/>
        </w:rPr>
        <w:t>.</w:t>
      </w:r>
    </w:p>
    <w:p w14:paraId="498803B4" w14:textId="44C513D9" w:rsidR="006911B4" w:rsidRDefault="00DF14F0" w:rsidP="00774866">
      <w:pPr>
        <w:rPr>
          <w:b/>
          <w:bCs/>
          <w:color w:val="000000"/>
          <w:sz w:val="22"/>
          <w:szCs w:val="22"/>
        </w:rPr>
      </w:pPr>
      <w:r w:rsidRPr="00DF14F0">
        <w:rPr>
          <w:color w:val="000000"/>
          <w:sz w:val="22"/>
          <w:szCs w:val="22"/>
        </w:rPr>
        <w:br/>
      </w:r>
      <w:bookmarkStart w:id="168" w:name="_Toc29225438"/>
      <w:r w:rsidR="005263D8">
        <w:rPr>
          <w:rStyle w:val="Heading4Char"/>
        </w:rPr>
        <w:t>X.4</w:t>
      </w:r>
      <w:r w:rsidRPr="007C329B">
        <w:rPr>
          <w:rStyle w:val="Heading4Char"/>
        </w:rPr>
        <w:t xml:space="preserve">.2.3 </w:t>
      </w:r>
      <w:r w:rsidR="007C329B" w:rsidRPr="007C329B">
        <w:rPr>
          <w:rStyle w:val="Heading4Char"/>
        </w:rPr>
        <w:t xml:space="preserve">Use Case </w:t>
      </w:r>
      <w:r w:rsidR="007C329B">
        <w:rPr>
          <w:rStyle w:val="Heading4Char"/>
        </w:rPr>
        <w:t xml:space="preserve">#3 </w:t>
      </w:r>
      <w:r w:rsidRPr="007C329B">
        <w:rPr>
          <w:rStyle w:val="Heading4Char"/>
        </w:rPr>
        <w:t>Look</w:t>
      </w:r>
      <w:r w:rsidR="00785803">
        <w:rPr>
          <w:rStyle w:val="Heading4Char"/>
        </w:rPr>
        <w:t xml:space="preserve"> </w:t>
      </w:r>
      <w:r w:rsidRPr="007C329B">
        <w:rPr>
          <w:rStyle w:val="Heading4Char"/>
        </w:rPr>
        <w:t>up a concept</w:t>
      </w:r>
      <w:bookmarkEnd w:id="168"/>
    </w:p>
    <w:p w14:paraId="530D1C53" w14:textId="2A9EC256" w:rsidR="006911B4" w:rsidRDefault="002834F1" w:rsidP="00774866">
      <w:pPr>
        <w:rPr>
          <w:rStyle w:val="Heading5Char"/>
        </w:rPr>
      </w:pPr>
      <w:r>
        <w:rPr>
          <w:color w:val="000000"/>
        </w:rPr>
        <w:t>In this use case, a</w:t>
      </w:r>
      <w:r w:rsidRPr="007C329B">
        <w:rPr>
          <w:color w:val="000000"/>
        </w:rPr>
        <w:t xml:space="preserve"> </w:t>
      </w:r>
      <w:r w:rsidR="00A2599A">
        <w:rPr>
          <w:color w:val="000000"/>
        </w:rPr>
        <w:t>Terminology Consumer</w:t>
      </w:r>
      <w:r w:rsidR="00DF14F0" w:rsidRPr="007C329B">
        <w:rPr>
          <w:color w:val="000000"/>
        </w:rPr>
        <w:t xml:space="preserve"> ask</w:t>
      </w:r>
      <w:r>
        <w:rPr>
          <w:color w:val="000000"/>
        </w:rPr>
        <w:t>s</w:t>
      </w:r>
      <w:r w:rsidR="00DF14F0" w:rsidRPr="007C329B">
        <w:rPr>
          <w:color w:val="000000"/>
        </w:rPr>
        <w:t xml:space="preserve"> a </w:t>
      </w:r>
      <w:r w:rsidR="00A02ADB">
        <w:rPr>
          <w:color w:val="000000"/>
        </w:rPr>
        <w:t>T</w:t>
      </w:r>
      <w:r w:rsidR="00DF14F0" w:rsidRPr="007C329B">
        <w:rPr>
          <w:color w:val="000000"/>
        </w:rPr>
        <w:t xml:space="preserve">erminology </w:t>
      </w:r>
      <w:r>
        <w:rPr>
          <w:color w:val="000000"/>
        </w:rPr>
        <w:t>Repository</w:t>
      </w:r>
      <w:r w:rsidRPr="007C329B">
        <w:rPr>
          <w:color w:val="000000"/>
        </w:rPr>
        <w:t xml:space="preserve"> </w:t>
      </w:r>
      <w:r w:rsidR="005B4625">
        <w:rPr>
          <w:color w:val="000000"/>
        </w:rPr>
        <w:t xml:space="preserve">for details about a particular code </w:t>
      </w:r>
      <w:r w:rsidR="00DF14F0" w:rsidRPr="007C329B">
        <w:rPr>
          <w:color w:val="000000"/>
        </w:rPr>
        <w:t>system/code combination</w:t>
      </w:r>
      <w:r w:rsidR="005B4625">
        <w:rPr>
          <w:color w:val="000000"/>
        </w:rPr>
        <w:t>.</w:t>
      </w:r>
      <w:r w:rsidR="00DF14F0" w:rsidRPr="007C329B">
        <w:rPr>
          <w:color w:val="000000"/>
        </w:rPr>
        <w:br/>
      </w:r>
      <w:r w:rsidR="00DF14F0" w:rsidRPr="00DF14F0">
        <w:rPr>
          <w:color w:val="000000"/>
          <w:sz w:val="22"/>
          <w:szCs w:val="22"/>
        </w:rPr>
        <w:br/>
      </w:r>
      <w:r w:rsidR="005263D8">
        <w:rPr>
          <w:rStyle w:val="Heading5Char"/>
        </w:rPr>
        <w:t>X.4</w:t>
      </w:r>
      <w:r w:rsidR="00DF14F0" w:rsidRPr="007C329B">
        <w:rPr>
          <w:rStyle w:val="Heading5Char"/>
        </w:rPr>
        <w:t xml:space="preserve">.2.3.1 </w:t>
      </w:r>
      <w:r w:rsidR="007C329B" w:rsidRPr="007C329B">
        <w:rPr>
          <w:rStyle w:val="Heading5Char"/>
        </w:rPr>
        <w:t>Look</w:t>
      </w:r>
      <w:r w:rsidR="00785803">
        <w:rPr>
          <w:rStyle w:val="Heading5Char"/>
        </w:rPr>
        <w:t xml:space="preserve"> </w:t>
      </w:r>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5FB7FE18" w14:textId="1DE6653A" w:rsidR="00CA2B04" w:rsidRDefault="005B4625" w:rsidP="0024410B">
      <w:pPr>
        <w:rPr>
          <w:color w:val="000000"/>
        </w:rPr>
      </w:pPr>
      <w:r w:rsidRPr="004C299D">
        <w:rPr>
          <w:color w:val="000000"/>
        </w:rPr>
        <w:t>A physician updates a patient’s problems list</w:t>
      </w:r>
      <w:r w:rsidR="004C299D">
        <w:rPr>
          <w:color w:val="000000"/>
        </w:rPr>
        <w:t xml:space="preserve"> (conditions)</w:t>
      </w:r>
      <w:r w:rsidRPr="004C299D">
        <w:rPr>
          <w:color w:val="000000"/>
        </w:rPr>
        <w:t xml:space="preserve"> at a point of service terminal. After a code is entered, the point of service terminal—the Terminology Consumer—queries a Terminology Repository to retrieve the full details of the code using the lookup operation. The Terminology Repository returns information for both display and processing purposes, such as a longer narrative description along with inclusions and exclusions, allowing the physician to verify that she entered the correct code and to make a correction if necessary.</w:t>
      </w:r>
      <w:r w:rsidR="00DF14F0" w:rsidRPr="00DF14F0">
        <w:rPr>
          <w:color w:val="000000"/>
          <w:sz w:val="22"/>
          <w:szCs w:val="22"/>
        </w:rPr>
        <w:br/>
      </w:r>
      <w:r w:rsidR="00DF14F0" w:rsidRPr="00DF14F0">
        <w:rPr>
          <w:color w:val="000000"/>
          <w:sz w:val="22"/>
          <w:szCs w:val="22"/>
        </w:rPr>
        <w:br/>
      </w:r>
      <w:r w:rsidR="005263D8">
        <w:rPr>
          <w:rStyle w:val="Heading4Char"/>
        </w:rPr>
        <w:t>X.4</w:t>
      </w:r>
      <w:r w:rsidR="00DF14F0" w:rsidRPr="007C329B">
        <w:rPr>
          <w:rStyle w:val="Heading4Char"/>
        </w:rPr>
        <w:t xml:space="preserve">.2.4 </w:t>
      </w:r>
      <w:r w:rsidR="007C329B" w:rsidRPr="007C329B">
        <w:rPr>
          <w:rStyle w:val="Heading4Char"/>
        </w:rPr>
        <w:t>Use Case #</w:t>
      </w:r>
      <w:r w:rsidR="007C329B">
        <w:rPr>
          <w:rStyle w:val="Heading4Char"/>
        </w:rPr>
        <w:t xml:space="preserve">4 </w:t>
      </w:r>
      <w:r w:rsidR="00DF14F0" w:rsidRPr="007C329B">
        <w:rPr>
          <w:rStyle w:val="Heading4Char"/>
        </w:rPr>
        <w:t>Validate a code</w:t>
      </w:r>
      <w:r w:rsidR="00DF14F0" w:rsidRPr="007C329B">
        <w:rPr>
          <w:rStyle w:val="Heading4Char"/>
        </w:rPr>
        <w:br/>
      </w:r>
      <w:r w:rsidR="00A36E1E">
        <w:rPr>
          <w:color w:val="000000"/>
        </w:rPr>
        <w:t xml:space="preserve">In this use case, a point of service system verifies whether a particular code is </w:t>
      </w:r>
      <w:r w:rsidR="00CA2B04">
        <w:rPr>
          <w:color w:val="000000"/>
        </w:rPr>
        <w:t xml:space="preserve">a </w:t>
      </w:r>
      <w:r w:rsidR="00A36E1E">
        <w:rPr>
          <w:color w:val="000000"/>
        </w:rPr>
        <w:t>valid</w:t>
      </w:r>
      <w:r w:rsidR="00CA2B04">
        <w:rPr>
          <w:color w:val="000000"/>
        </w:rPr>
        <w:t xml:space="preserve"> member of a value set</w:t>
      </w:r>
      <w:r w:rsidR="00A36E1E">
        <w:rPr>
          <w:color w:val="000000"/>
        </w:rPr>
        <w:t>.</w:t>
      </w:r>
      <w:r w:rsidR="00CA2B04" w:rsidDel="00CA2B04">
        <w:rPr>
          <w:color w:val="000000"/>
        </w:rPr>
        <w:t xml:space="preserve"> </w:t>
      </w:r>
      <w:r w:rsidR="00DF14F0" w:rsidRPr="007C329B">
        <w:rPr>
          <w:color w:val="000000"/>
        </w:rPr>
        <w:br/>
      </w:r>
      <w:r w:rsidR="00DF14F0" w:rsidRPr="00DF14F0">
        <w:rPr>
          <w:color w:val="000000"/>
          <w:sz w:val="22"/>
          <w:szCs w:val="22"/>
        </w:rPr>
        <w:br/>
      </w:r>
      <w:r w:rsidR="005263D8">
        <w:rPr>
          <w:rStyle w:val="Heading5Char"/>
        </w:rPr>
        <w:t>X.4</w:t>
      </w:r>
      <w:r w:rsidR="00DF14F0"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00DF14F0" w:rsidRPr="00DF14F0">
        <w:rPr>
          <w:color w:val="000000"/>
          <w:sz w:val="22"/>
          <w:szCs w:val="22"/>
        </w:rPr>
        <w:br/>
      </w:r>
      <w:r w:rsidR="00787026">
        <w:rPr>
          <w:color w:val="000000"/>
        </w:rPr>
        <w:t xml:space="preserve">A health system </w:t>
      </w:r>
      <w:r w:rsidR="00CA2B04">
        <w:rPr>
          <w:color w:val="000000"/>
        </w:rPr>
        <w:t>publishes value set</w:t>
      </w:r>
      <w:r w:rsidR="00AF1D64">
        <w:rPr>
          <w:color w:val="000000"/>
        </w:rPr>
        <w:t>s</w:t>
      </w:r>
      <w:r w:rsidR="00CA2B04">
        <w:rPr>
          <w:color w:val="000000"/>
        </w:rPr>
        <w:t xml:space="preserve"> consisting of </w:t>
      </w:r>
      <w:r w:rsidR="00AF1D64">
        <w:rPr>
          <w:color w:val="000000"/>
        </w:rPr>
        <w:t xml:space="preserve">codes relevant to particular clinical contexts and related procedures. Value sets are updated periodically to represent changes in clinical practice and available medicines and supplies. Before submitting an update to a patient record, </w:t>
      </w:r>
      <w:r w:rsidR="00AF1D64">
        <w:rPr>
          <w:color w:val="000000"/>
        </w:rPr>
        <w:lastRenderedPageBreak/>
        <w:t xml:space="preserve">an electronic medical record system </w:t>
      </w:r>
      <w:r w:rsidR="0024410B">
        <w:rPr>
          <w:color w:val="000000"/>
        </w:rPr>
        <w:t xml:space="preserve">uses the “validate-code” operation of a Terminology Repository to validate that each medical code is valid. The Terminology Repository </w:t>
      </w:r>
      <w:r w:rsidR="00CA2B04" w:rsidRPr="007C329B">
        <w:rPr>
          <w:color w:val="000000"/>
        </w:rPr>
        <w:t xml:space="preserve">returns true/false indicating whether </w:t>
      </w:r>
      <w:r w:rsidR="00CA2B04">
        <w:rPr>
          <w:color w:val="000000"/>
        </w:rPr>
        <w:t>a</w:t>
      </w:r>
      <w:r w:rsidR="00CA2B04" w:rsidRPr="007C329B">
        <w:rPr>
          <w:color w:val="000000"/>
        </w:rPr>
        <w:t xml:space="preserve"> code/concept is </w:t>
      </w:r>
      <w:r w:rsidR="00CA2B04">
        <w:rPr>
          <w:color w:val="000000"/>
        </w:rPr>
        <w:t>in the set of codes associated with a value set</w:t>
      </w:r>
      <w:r w:rsidR="00CA2B04" w:rsidRPr="007C329B">
        <w:rPr>
          <w:color w:val="000000"/>
        </w:rPr>
        <w:t xml:space="preserve"> and a list of errors and warnings associated with it.</w:t>
      </w:r>
    </w:p>
    <w:p w14:paraId="617871CB" w14:textId="77777777" w:rsidR="00787026" w:rsidRPr="001C2597" w:rsidRDefault="00787026" w:rsidP="00774866">
      <w:pPr>
        <w:rPr>
          <w:color w:val="000000"/>
        </w:rPr>
      </w:pPr>
    </w:p>
    <w:p w14:paraId="0B8753F1" w14:textId="4D326306" w:rsidR="009A2D04" w:rsidRPr="00D30115" w:rsidRDefault="005263D8" w:rsidP="009A2D04">
      <w:pPr>
        <w:pStyle w:val="Quote"/>
        <w:rPr>
          <w:i w:val="0"/>
          <w:iCs w:val="0"/>
        </w:rPr>
      </w:pPr>
      <w:bookmarkStart w:id="169" w:name="_Toc29225439"/>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69"/>
    </w:p>
    <w:p w14:paraId="15416A72" w14:textId="5D429972" w:rsidR="00664B7E" w:rsidRDefault="0069160F" w:rsidP="00F94986">
      <w:pPr>
        <w:pStyle w:val="Quote"/>
        <w:rPr>
          <w:i w:val="0"/>
          <w:iCs w:val="0"/>
        </w:rPr>
      </w:pPr>
      <w:r>
        <w:rPr>
          <w:i w:val="0"/>
          <w:iCs w:val="0"/>
        </w:rPr>
        <w:t>In this use case, a concept is translated from a source code system, possibly a proprietary local terminology,</w:t>
      </w:r>
      <w:r w:rsidR="00664B7E" w:rsidRPr="00D30115">
        <w:rPr>
          <w:i w:val="0"/>
          <w:iCs w:val="0"/>
        </w:rPr>
        <w:t xml:space="preserve"> </w:t>
      </w:r>
      <w:r>
        <w:rPr>
          <w:i w:val="0"/>
          <w:iCs w:val="0"/>
        </w:rPr>
        <w:t>to a target code system, such as LOINC.</w:t>
      </w:r>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p>
    <w:p w14:paraId="1F49D2DF" w14:textId="1BFAC327" w:rsidR="00AF3457" w:rsidRDefault="00664B7E">
      <w:pPr>
        <w:pStyle w:val="Quote"/>
        <w:rPr>
          <w:sz w:val="22"/>
          <w:szCs w:val="22"/>
        </w:rPr>
      </w:pPr>
      <w:r w:rsidRPr="00F94986">
        <w:rPr>
          <w:i w:val="0"/>
          <w:iCs w:val="0"/>
        </w:rPr>
        <w:t xml:space="preserve">In this example, an ambulatory clinic might refer to a lab test as a “white count”. To report and analyze these tests accurately, </w:t>
      </w:r>
      <w:r w:rsidR="00AF3457">
        <w:rPr>
          <w:i w:val="0"/>
          <w:iCs w:val="0"/>
        </w:rPr>
        <w:t xml:space="preserve">the clinic must submit its data using a shared terminology standard used within the health system, </w:t>
      </w:r>
      <w:r w:rsidRPr="00F94986">
        <w:rPr>
          <w:i w:val="0"/>
          <w:iCs w:val="0"/>
        </w:rPr>
        <w:t xml:space="preserve">such as LOINC. </w:t>
      </w:r>
      <w:r w:rsidR="00AF3457">
        <w:rPr>
          <w:i w:val="0"/>
          <w:iCs w:val="0"/>
        </w:rPr>
        <w:t>The clinic’s reporting system queries a</w:t>
      </w:r>
      <w:r w:rsidRPr="00F94986">
        <w:rPr>
          <w:i w:val="0"/>
          <w:iCs w:val="0"/>
        </w:rPr>
        <w:t xml:space="preserve"> Terminology Repository </w:t>
      </w:r>
      <w:r w:rsidR="00AF3457">
        <w:rPr>
          <w:i w:val="0"/>
          <w:iCs w:val="0"/>
        </w:rPr>
        <w:t xml:space="preserve">to translate its local “white count” concept to a LOINC concept using a pre-loaded Concept Map, which defines relationships between concepts in a source Code System and one or more target Code Systems. The Terminology Repository returns </w:t>
      </w:r>
      <w:r w:rsidRPr="00F94986">
        <w:rPr>
          <w:i w:val="0"/>
          <w:iCs w:val="0"/>
        </w:rPr>
        <w:t>LOINC 6690-2 “Leukocytes [#/volume] in Blood by Automated count”.</w:t>
      </w:r>
    </w:p>
    <w:p w14:paraId="19F0AA6D" w14:textId="2FDF8664" w:rsidR="005A40EA" w:rsidRPr="008231A5" w:rsidRDefault="005A40EA" w:rsidP="006159EA">
      <w:pPr>
        <w:pStyle w:val="Quote"/>
      </w:pPr>
    </w:p>
    <w:p w14:paraId="4B8224A4" w14:textId="6BA4B9D0" w:rsidR="00264E1C" w:rsidRDefault="00264E1C" w:rsidP="00264E1C">
      <w:pPr>
        <w:pStyle w:val="Heading2"/>
        <w:numPr>
          <w:ilvl w:val="0"/>
          <w:numId w:val="0"/>
        </w:numPr>
        <w:tabs>
          <w:tab w:val="left" w:pos="720"/>
        </w:tabs>
        <w:rPr>
          <w:noProof w:val="0"/>
        </w:rPr>
      </w:pPr>
      <w:bookmarkStart w:id="170" w:name="_Toc13752471"/>
      <w:bookmarkStart w:id="171" w:name="_Toc488075098"/>
      <w:bookmarkStart w:id="172" w:name="_Toc488068771"/>
      <w:bookmarkStart w:id="173" w:name="_Toc488068338"/>
      <w:bookmarkStart w:id="174" w:name="_Toc487039237"/>
      <w:bookmarkStart w:id="175" w:name="_Toc269214496"/>
      <w:bookmarkStart w:id="176" w:name="_Toc29225440"/>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70"/>
      <w:bookmarkEnd w:id="171"/>
      <w:bookmarkEnd w:id="172"/>
      <w:bookmarkEnd w:id="173"/>
      <w:bookmarkEnd w:id="174"/>
      <w:bookmarkEnd w:id="175"/>
      <w:bookmarkEnd w:id="176"/>
    </w:p>
    <w:p w14:paraId="410FE740" w14:textId="0AE8E0E4" w:rsidR="00264E1C" w:rsidRDefault="002F2378" w:rsidP="002F2378">
      <w:pPr>
        <w:pStyle w:val="BodyText"/>
      </w:pPr>
      <w:r>
        <w:t>For contents</w:t>
      </w:r>
      <w:r w:rsidR="00264E1C">
        <w:t xml:space="preserve"> handled by the </w:t>
      </w:r>
      <w:r w:rsidR="00990893">
        <w:t>SVCM</w:t>
      </w:r>
      <w:r w:rsidR="00A2599A">
        <w:t xml:space="preserve"> Profile</w:t>
      </w:r>
      <w:r>
        <w:t xml:space="preserve"> that</w:t>
      </w:r>
      <w:r w:rsidR="00264E1C">
        <w:t xml:space="preserve"> are not patient</w:t>
      </w:r>
      <w:r w:rsidR="00892CCF">
        <w:t>-</w:t>
      </w:r>
      <w:r w:rsidR="00264E1C">
        <w:t>specific, there are no</w:t>
      </w:r>
      <w:r>
        <w:t>t</w:t>
      </w:r>
      <w:r w:rsidR="00264E1C">
        <w:t xml:space="preserve">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The nature of the Expanded Value Set exchange determines the type or risk that can incur. For example, there can be integrity risks such as masquerade</w:t>
      </w:r>
      <w:r w:rsidR="00264E1C">
        <w:rPr>
          <w:rStyle w:val="FootnoteReference"/>
        </w:rPr>
        <w:footnoteReference w:id="4"/>
      </w:r>
      <w:r w:rsidR="00264E1C">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lastRenderedPageBreak/>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bookmarkStart w:id="177" w:name="_Toc504625757"/>
      <w:bookmarkStart w:id="178" w:name="_Toc530206510"/>
      <w:bookmarkStart w:id="179" w:name="_Toc1388430"/>
      <w:bookmarkStart w:id="180" w:name="_Toc1388584"/>
      <w:bookmarkStart w:id="181" w:name="_Toc1456611"/>
      <w:bookmarkEnd w:id="51"/>
      <w:bookmarkEnd w:id="52"/>
      <w:bookmarkEnd w:id="53"/>
      <w:bookmarkEnd w:id="54"/>
      <w:bookmarkEnd w:id="55"/>
      <w:bookmarkEnd w:id="56"/>
      <w:bookmarkEnd w:id="57"/>
      <w:bookmarkEnd w:id="58"/>
    </w:p>
    <w:p w14:paraId="10AC2B07" w14:textId="405E2983" w:rsidR="004C44D4" w:rsidRPr="004C44D4" w:rsidRDefault="004C44D4" w:rsidP="004C44D4">
      <w:r w:rsidRPr="004C44D4">
        <w:t>See ITI TF-2x: Appendix Z.8 “Mobile Security Considerations”</w:t>
      </w:r>
    </w:p>
    <w:p w14:paraId="747AD9A2" w14:textId="32D9CB18" w:rsidR="00B25F35" w:rsidRDefault="00167DB7" w:rsidP="004C44D4">
      <w:pPr>
        <w:pStyle w:val="Heading2"/>
        <w:numPr>
          <w:ilvl w:val="0"/>
          <w:numId w:val="0"/>
        </w:numPr>
        <w:rPr>
          <w:noProof w:val="0"/>
        </w:rPr>
      </w:pPr>
      <w:bookmarkStart w:id="182" w:name="_Toc345074665"/>
      <w:bookmarkStart w:id="183" w:name="_Toc29225441"/>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182"/>
      <w:bookmarkEnd w:id="183"/>
    </w:p>
    <w:p w14:paraId="6FD3FCCF" w14:textId="74A66C67" w:rsidR="00B25F35" w:rsidRDefault="006C7897">
      <w:r>
        <w:t>None</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184" w:name="_Toc345074666"/>
      <w:bookmarkStart w:id="185" w:name="_Toc29225442"/>
      <w:r w:rsidRPr="00D26514">
        <w:lastRenderedPageBreak/>
        <w:t>Appendices</w:t>
      </w:r>
      <w:bookmarkEnd w:id="184"/>
      <w:bookmarkEnd w:id="185"/>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186" w:name="_Toc336000611"/>
      <w:bookmarkStart w:id="187" w:name="_Toc345074671"/>
      <w:bookmarkEnd w:id="186"/>
    </w:p>
    <w:p w14:paraId="42AE4459" w14:textId="77777777" w:rsidR="00CF283F" w:rsidRPr="00D26514" w:rsidRDefault="00CF283F" w:rsidP="008D7642">
      <w:pPr>
        <w:pStyle w:val="PartTitle"/>
      </w:pPr>
      <w:bookmarkStart w:id="188" w:name="_Toc29225443"/>
      <w:r w:rsidRPr="00D26514">
        <w:lastRenderedPageBreak/>
        <w:t xml:space="preserve">Volume 2 </w:t>
      </w:r>
      <w:r w:rsidR="008D7642" w:rsidRPr="00D26514">
        <w:t xml:space="preserve">– </w:t>
      </w:r>
      <w:r w:rsidRPr="00D26514">
        <w:t>Transactions</w:t>
      </w:r>
      <w:bookmarkEnd w:id="187"/>
      <w:bookmarkEnd w:id="188"/>
    </w:p>
    <w:p w14:paraId="3280D81C" w14:textId="10EFB980" w:rsidR="00303E20" w:rsidRPr="00D26514" w:rsidRDefault="00303E20" w:rsidP="008E441F">
      <w:pPr>
        <w:pStyle w:val="EditorInstructions"/>
      </w:pPr>
      <w:bookmarkStart w:id="189" w:name="_Toc75083611"/>
      <w:r w:rsidRPr="00D26514">
        <w:t xml:space="preserve">Add </w:t>
      </w:r>
      <w:r w:rsidR="008A63C9" w:rsidRPr="00D26514">
        <w:t>S</w:t>
      </w:r>
      <w:r w:rsidRPr="00D26514">
        <w:t xml:space="preserve">ection 3.Y </w:t>
      </w:r>
      <w:bookmarkEnd w:id="189"/>
    </w:p>
    <w:p w14:paraId="13EF727B" w14:textId="77777777" w:rsidR="00CF283F" w:rsidRPr="00D26514" w:rsidRDefault="00303E20" w:rsidP="00303E20">
      <w:pPr>
        <w:pStyle w:val="Heading2"/>
        <w:numPr>
          <w:ilvl w:val="0"/>
          <w:numId w:val="0"/>
        </w:numPr>
        <w:rPr>
          <w:noProof w:val="0"/>
        </w:rPr>
      </w:pPr>
      <w:bookmarkStart w:id="190" w:name="_Toc345074672"/>
      <w:bookmarkStart w:id="191" w:name="_Toc2922544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190"/>
      <w:bookmarkEnd w:id="191"/>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192" w:name="_Toc345074673"/>
      <w:bookmarkStart w:id="193" w:name="_Toc29225445"/>
      <w:r w:rsidRPr="00D26514">
        <w:rPr>
          <w:noProof w:val="0"/>
        </w:rPr>
        <w:t>3</w:t>
      </w:r>
      <w:r w:rsidR="00CF283F" w:rsidRPr="00D26514">
        <w:rPr>
          <w:noProof w:val="0"/>
        </w:rPr>
        <w:t>.Y.1 Scope</w:t>
      </w:r>
      <w:bookmarkEnd w:id="192"/>
      <w:bookmarkEnd w:id="193"/>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194" w:name="_Toc345074674"/>
      <w:bookmarkStart w:id="195" w:name="_Toc2922544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194"/>
      <w:bookmarkEnd w:id="195"/>
    </w:p>
    <w:p w14:paraId="32EBAAE5" w14:textId="62A672E7" w:rsidR="002D5B69" w:rsidRPr="00D26514" w:rsidRDefault="00466694">
      <w:pPr>
        <w:pStyle w:val="TableTitle"/>
      </w:pPr>
      <w:bookmarkStart w:id="196" w:name="OLE_LINK30"/>
      <w:bookmarkStart w:id="197" w:name="OLE_LINK74"/>
      <w:r w:rsidRPr="00D26514">
        <w:t>&lt;</w:t>
      </w:r>
      <w:r w:rsidRPr="00EA3BCB">
        <w:rPr>
          <w:i/>
        </w:rPr>
        <w:t>Alternative 1</w:t>
      </w:r>
      <w:r w:rsidRPr="00D26514">
        <w:t>&gt;</w:t>
      </w:r>
      <w:bookmarkEnd w:id="196"/>
      <w:bookmarkEnd w:id="197"/>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198" w:name="_Toc345074675"/>
      <w:bookmarkStart w:id="199" w:name="_Toc29225447"/>
      <w:r w:rsidRPr="00D26514">
        <w:rPr>
          <w:noProof w:val="0"/>
        </w:rPr>
        <w:t>3</w:t>
      </w:r>
      <w:r w:rsidR="00CF283F" w:rsidRPr="00D26514">
        <w:rPr>
          <w:noProof w:val="0"/>
        </w:rPr>
        <w:t>.Y.3 Referenced Standard</w:t>
      </w:r>
      <w:r w:rsidR="00DD13DB" w:rsidRPr="00D26514">
        <w:rPr>
          <w:noProof w:val="0"/>
        </w:rPr>
        <w:t>s</w:t>
      </w:r>
      <w:bookmarkEnd w:id="198"/>
      <w:bookmarkEnd w:id="199"/>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200" w:name="_Toc345074676"/>
      <w:bookmarkStart w:id="201" w:name="_Toc29225448"/>
      <w:r w:rsidRPr="00D26514">
        <w:rPr>
          <w:noProof w:val="0"/>
        </w:rPr>
        <w:t>3</w:t>
      </w:r>
      <w:r w:rsidR="00CF283F" w:rsidRPr="00D26514">
        <w:rPr>
          <w:noProof w:val="0"/>
        </w:rPr>
        <w:t>.Y.4 Interaction Diagram</w:t>
      </w:r>
      <w:bookmarkEnd w:id="200"/>
      <w:bookmarkEnd w:id="201"/>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815977" w:rsidRPr="007C1AAC" w:rsidRDefault="00815977"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815977" w:rsidRPr="007C1AAC" w:rsidRDefault="00815977"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815977" w:rsidRPr="007C1AAC" w:rsidRDefault="00815977"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815977" w:rsidRPr="007C1AAC" w:rsidRDefault="00815977"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59"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QYqlwQAACoZAAAOAAAAZHJzL2Uyb0RvYy54bWzsWW1v2zYQ/j5g/4HQ98V6tyREKTpn2QZk&#10;W9GkP4CWKEuYRGokbTn99TuSkio7cbystdcOyQeHEunjHe+5547nyzfbpkYbwkXFaGo5F7aFCM1Y&#10;XtFVan24v/khspCQmOa4ZpSk1gMR1pur77+77NqEuKxkdU44AiFUJF2bWqWUbTKbiawkDRYXrCUU&#10;JgvGGyzhka9mOccdSG/qmWvb4axjPG85y4gQ8PbaTFpXWn5RkEz+URSCSFSnFugm9SfXn0v1Obu6&#10;xMmK47assl4N/C+0aHBFYdNR1DWWGK159UhUU2WcCVbIi4w1M1YUVUa0DWCNY+9Zs8B0g4U2JoPT&#10;GRSE0ReUu1wpvSm7qeoaTmMG0hP1Tv3vwD9ETdd0d5F5o9f2a7oWHCja0ZXi81S8K3FLtOUiyX7f&#10;vOOoylPLtRDFDcDonmwl+pFtkRNqH6rdYdldCwvlFiYAi9ofor1l2Z8CUbYoMV2Rt5yzriQ4B/0c&#10;5X2wYfyqMlokQglZdr+xHDbCa8m0oG3BG3UG4DKkpPuwcwCIegCt4tiOAgMlpVcG87Hj+zZMZzAf&#10;eH4412rOcDLIabmQPxPWIDVILQ5I1fvgza2QSi+cDEvUtoLVVa5cpB/4armoOdpgQPWN/tOm7C07&#10;6DRjo7FWbpdbc7bjQS5Z/gBHwJmJFohuGJSMf7RQB5GSWuKvNebEQvWvFI5RmwqhpR/8YO6C2Xw6&#10;s5zOYJqBqNSSFjLDhTThuG55tSphJ+M4yt7C0ReVPgvlFqNV7zBAmlH/5JDzBsjdVpQA3DRoesws&#10;6Duu/JFt6d0ezjR+7x9agNAOzMxX/jnMosh2vUDDbB46XrgHs1DNKYw5bmT3sXAYZDWY8BzIRhJQ&#10;4Y06cG3gBvoLh+Fn67+n4Kfge41FaWCaw8iECGdrmmveVXH4Uz+WuKrNGPRXyNWBqWLRONq4fwjY&#10;8/nfH/w/oRxXGdJj4HyU4/rAMoHBQuQFoWE+nAyU47iu49g9Htwo9AwnHYbDMc7ZgYPC+fjiaRd9&#10;opIxSF5IJSpDa7IYKQQGhj5g8K1RB7jCZKueOrwJbE5PHYCWWKcgYIc5YAGQoYNugMuEOjw79I7k&#10;p1fqeK5Qe7pamQ/+fw/JHYqPWuUPfwICxR06n+8ljy9WpER25EcQOQCB2InVcAcCThgHfk8YEVQp&#10;/hEQHCOMw1niuSLlsxNNU0m4Q9RVk1rRmI1w8vLs8lry6EoQrmyGt6a41ewxyXmnxK0Xx3MPKo9D&#10;uHVtDxKgKXyiMLIBw6owOHNx/Yrbr6xUjwfc9vk2nFDt6fOtE0O+7cszqMNcb78+g3bFPIJ7oK7X&#10;jzDtedPtsxU5kvoWI3mlUxjcAVOrITnc/gh0fNTIxN5XVLM7cMiP+gTzCRrOV7R7UGZ5c0NlLtyU&#10;9y9w32CfYLz9vLC4/3/3CRxnwFzPPtEEbydiH1TUVfvL0DEZOlNTHgrteA6JdKfqe+Whc/WOnKf6&#10;lfEEF+fjoWnzwPHgOvjoLuCGsWov6ez033YPxnvyCwkGWP883QPT924zXXP2Px6ojv/0WTewPv3E&#10;cfU3AAAA//8DAFBLAwQUAAYACAAAACEApfDr5twAAAAFAQAADwAAAGRycy9kb3ducmV2LnhtbEyP&#10;QWvCQBCF7wX/wzJCb3VTBWvTbESEeAjpoSqlxzU7zYZmZ0N21fTfd9qLvQw83vDe97L16DpxwSG0&#10;nhQ8zhIQSLU3LTUKjofiYQUiRE1Gd55QwTcGWOeTu0ynxl/pDS/72AgOoZBqBTbGPpUy1BadDjPf&#10;I7H36QenI8uhkWbQVw53nZwnyVI63RI3WN3j1mL9tT87LnmtykoedqEswrutNqU/zosPpe6n4+YF&#10;RMQx3p7hF5/RIWemkz+TCaJTwEPi32XvebFkeVKweFolIPNM/qfPfwAAAP//AwBQSwECLQAUAAYA&#10;CAAAACEAtoM4kv4AAADhAQAAEwAAAAAAAAAAAAAAAAAAAAAAW0NvbnRlbnRfVHlwZXNdLnhtbFBL&#10;AQItABQABgAIAAAAIQA4/SH/1gAAAJQBAAALAAAAAAAAAAAAAAAAAC8BAABfcmVscy8ucmVsc1BL&#10;AQItABQABgAIAAAAIQDvgQYqlwQAACoZAAAOAAAAAAAAAAAAAAAAAC4CAABkcnMvZTJvRG9jLnht&#10;bFBLAQItABQABgAIAAAAIQCl8Ovm3AAAAAUBAAAPAAAAAAAAAAAAAAAAAPEGAABkcnMvZG93bnJl&#10;di54bWxQSwUGAAAAAAQABADzAAAA+gcAAAAA&#10;">
                <v:shape id="_x0000_s1060" type="#_x0000_t75" style="position:absolute;width:59436;height:24003;visibility:visible;mso-wrap-style:square">
                  <v:fill o:detectmouseclick="t"/>
                  <v:path o:connecttype="none"/>
                </v:shape>
                <v:shape id="Text Box 160" o:spid="_x0000_s1061"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815977" w:rsidRPr="007C1AAC" w:rsidRDefault="00815977" w:rsidP="007C1AAC">
                        <w:pPr>
                          <w:jc w:val="center"/>
                          <w:rPr>
                            <w:sz w:val="22"/>
                            <w:szCs w:val="22"/>
                          </w:rPr>
                        </w:pPr>
                        <w:r w:rsidRPr="007C1AAC">
                          <w:rPr>
                            <w:sz w:val="22"/>
                            <w:szCs w:val="22"/>
                          </w:rPr>
                          <w:t>A</w:t>
                        </w:r>
                        <w:r>
                          <w:rPr>
                            <w:sz w:val="22"/>
                            <w:szCs w:val="22"/>
                          </w:rPr>
                          <w:t>ctor A</w:t>
                        </w:r>
                      </w:p>
                    </w:txbxContent>
                  </v:textbox>
                </v:shape>
                <v:line id="Line 161" o:spid="_x0000_s1062"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063"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815977" w:rsidRPr="007C1AAC" w:rsidRDefault="00815977" w:rsidP="007C1AAC">
                        <w:pPr>
                          <w:rPr>
                            <w:sz w:val="22"/>
                            <w:szCs w:val="22"/>
                          </w:rPr>
                        </w:pPr>
                        <w:r>
                          <w:rPr>
                            <w:sz w:val="22"/>
                            <w:szCs w:val="22"/>
                          </w:rPr>
                          <w:t xml:space="preserve">Message </w:t>
                        </w:r>
                        <w:r w:rsidRPr="007C1AAC">
                          <w:rPr>
                            <w:sz w:val="22"/>
                            <w:szCs w:val="22"/>
                          </w:rPr>
                          <w:t>1</w:t>
                        </w:r>
                      </w:p>
                    </w:txbxContent>
                  </v:textbox>
                </v:shape>
                <v:line id="Line 163" o:spid="_x0000_s1064"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065"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066"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067"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068"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815977" w:rsidRPr="007C1AAC" w:rsidRDefault="00815977" w:rsidP="007C1AAC">
                        <w:pPr>
                          <w:jc w:val="center"/>
                          <w:rPr>
                            <w:sz w:val="22"/>
                            <w:szCs w:val="22"/>
                          </w:rPr>
                        </w:pPr>
                        <w:r w:rsidRPr="007C1AAC">
                          <w:rPr>
                            <w:sz w:val="22"/>
                            <w:szCs w:val="22"/>
                          </w:rPr>
                          <w:t>A</w:t>
                        </w:r>
                        <w:r>
                          <w:rPr>
                            <w:sz w:val="22"/>
                            <w:szCs w:val="22"/>
                          </w:rPr>
                          <w:t>ctor D</w:t>
                        </w:r>
                      </w:p>
                    </w:txbxContent>
                  </v:textbox>
                </v:shape>
                <v:line id="Line 168" o:spid="_x0000_s1069"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070"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815977" w:rsidRPr="007C1AAC" w:rsidRDefault="00815977"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202" w:name="_Toc345074677"/>
    </w:p>
    <w:p w14:paraId="5DBBBBD4" w14:textId="77777777" w:rsidR="00CF283F" w:rsidRPr="00D26514" w:rsidRDefault="00303E20" w:rsidP="00680648">
      <w:pPr>
        <w:pStyle w:val="Heading4"/>
        <w:numPr>
          <w:ilvl w:val="0"/>
          <w:numId w:val="0"/>
        </w:numPr>
        <w:rPr>
          <w:noProof w:val="0"/>
        </w:rPr>
      </w:pPr>
      <w:bookmarkStart w:id="203" w:name="_Toc2922544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202"/>
      <w:bookmarkEnd w:id="203"/>
    </w:p>
    <w:bookmarkEnd w:id="177"/>
    <w:bookmarkEnd w:id="178"/>
    <w:bookmarkEnd w:id="179"/>
    <w:bookmarkEnd w:id="180"/>
    <w:bookmarkEnd w:id="181"/>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204" w:name="_Toc345074678"/>
      <w:bookmarkStart w:id="205" w:name="_Toc29225450"/>
      <w:r w:rsidRPr="00D26514">
        <w:rPr>
          <w:noProof w:val="0"/>
        </w:rPr>
        <w:t>3</w:t>
      </w:r>
      <w:r w:rsidR="00CF283F" w:rsidRPr="00D26514">
        <w:rPr>
          <w:noProof w:val="0"/>
        </w:rPr>
        <w:t>.Y.4.1.1 Trigger Events</w:t>
      </w:r>
      <w:bookmarkEnd w:id="204"/>
      <w:bookmarkEnd w:id="205"/>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206" w:name="_Toc345074679"/>
      <w:bookmarkStart w:id="207" w:name="_Toc29225451"/>
      <w:r w:rsidRPr="00D26514">
        <w:rPr>
          <w:noProof w:val="0"/>
        </w:rPr>
        <w:t>3</w:t>
      </w:r>
      <w:r w:rsidR="00CF283F" w:rsidRPr="00D26514">
        <w:rPr>
          <w:noProof w:val="0"/>
        </w:rPr>
        <w:t>.Y.4.1.2 Message Semantics</w:t>
      </w:r>
      <w:bookmarkEnd w:id="206"/>
      <w:bookmarkEnd w:id="207"/>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208" w:name="_Toc345074680"/>
      <w:bookmarkStart w:id="209" w:name="_Toc29225452"/>
      <w:r w:rsidRPr="00D26514">
        <w:rPr>
          <w:noProof w:val="0"/>
        </w:rPr>
        <w:t>3</w:t>
      </w:r>
      <w:r w:rsidR="00CF283F" w:rsidRPr="00D26514">
        <w:rPr>
          <w:noProof w:val="0"/>
        </w:rPr>
        <w:t>.Y.4.1.3 Expected Actions</w:t>
      </w:r>
      <w:bookmarkEnd w:id="208"/>
      <w:bookmarkEnd w:id="209"/>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210" w:name="_Toc345074681"/>
      <w:bookmarkStart w:id="211" w:name="_Toc2922545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210"/>
      <w:bookmarkEnd w:id="211"/>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 xml:space="preserve">Do not duplicate the </w:t>
      </w:r>
      <w:r w:rsidRPr="00D26514">
        <w:lastRenderedPageBreak/>
        <w:t>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212" w:name="_Toc345074682"/>
      <w:bookmarkStart w:id="213" w:name="_Toc29225454"/>
      <w:r w:rsidRPr="00D26514">
        <w:rPr>
          <w:noProof w:val="0"/>
        </w:rPr>
        <w:t>3.Y.4.</w:t>
      </w:r>
      <w:r w:rsidR="006D768F" w:rsidRPr="00D26514">
        <w:rPr>
          <w:noProof w:val="0"/>
        </w:rPr>
        <w:t>2</w:t>
      </w:r>
      <w:r w:rsidRPr="00D26514">
        <w:rPr>
          <w:noProof w:val="0"/>
        </w:rPr>
        <w:t>.1 Trigger Events</w:t>
      </w:r>
      <w:bookmarkEnd w:id="212"/>
      <w:bookmarkEnd w:id="213"/>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214" w:name="_Toc345074683"/>
      <w:bookmarkStart w:id="215" w:name="_Toc29225455"/>
      <w:r w:rsidRPr="00D26514">
        <w:rPr>
          <w:noProof w:val="0"/>
        </w:rPr>
        <w:t>3</w:t>
      </w:r>
      <w:r w:rsidR="006D768F" w:rsidRPr="00D26514">
        <w:rPr>
          <w:noProof w:val="0"/>
        </w:rPr>
        <w:t>.Y.4.2</w:t>
      </w:r>
      <w:r w:rsidRPr="00D26514">
        <w:rPr>
          <w:noProof w:val="0"/>
        </w:rPr>
        <w:t>.2 Message Semantics</w:t>
      </w:r>
      <w:bookmarkEnd w:id="214"/>
      <w:bookmarkEnd w:id="215"/>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216" w:name="_Toc345074684"/>
      <w:bookmarkStart w:id="217" w:name="_Toc29225456"/>
      <w:r w:rsidRPr="00D26514">
        <w:rPr>
          <w:noProof w:val="0"/>
        </w:rPr>
        <w:t>3</w:t>
      </w:r>
      <w:r w:rsidR="006D768F" w:rsidRPr="00D26514">
        <w:rPr>
          <w:noProof w:val="0"/>
        </w:rPr>
        <w:t>.Y.4.2</w:t>
      </w:r>
      <w:r w:rsidRPr="00D26514">
        <w:rPr>
          <w:noProof w:val="0"/>
        </w:rPr>
        <w:t>.3 Expected Actions</w:t>
      </w:r>
      <w:bookmarkEnd w:id="216"/>
      <w:bookmarkEnd w:id="217"/>
    </w:p>
    <w:p w14:paraId="439BB459" w14:textId="77777777" w:rsidR="007A676E" w:rsidRPr="00D26514" w:rsidRDefault="007A676E" w:rsidP="00597DB2">
      <w:pPr>
        <w:pStyle w:val="AuthorInstructions"/>
      </w:pPr>
      <w:bookmarkStart w:id="218" w:name="OLE_LINK5"/>
      <w:bookmarkStart w:id="219" w:name="OLE_LINK6"/>
      <w:r w:rsidRPr="00D26514">
        <w:t>&lt;Description of the actions expected to be taken as a result of sending or receiving this message.&gt;</w:t>
      </w:r>
    </w:p>
    <w:bookmarkEnd w:id="218"/>
    <w:bookmarkEnd w:id="219"/>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220" w:name="_Toc29225457"/>
      <w:r w:rsidRPr="00D26514">
        <w:rPr>
          <w:noProof w:val="0"/>
        </w:rPr>
        <w:t>3.Y.</w:t>
      </w:r>
      <w:r w:rsidR="000E70CC" w:rsidRPr="00D26514">
        <w:rPr>
          <w:noProof w:val="0"/>
        </w:rPr>
        <w:t>5</w:t>
      </w:r>
      <w:r w:rsidRPr="00D26514">
        <w:rPr>
          <w:noProof w:val="0"/>
        </w:rPr>
        <w:t xml:space="preserve"> Protocol Requirements</w:t>
      </w:r>
      <w:bookmarkEnd w:id="220"/>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221" w:name="_Toc29225458"/>
      <w:r w:rsidRPr="00D26514">
        <w:rPr>
          <w:noProof w:val="0"/>
        </w:rPr>
        <w:t>3.Y.</w:t>
      </w:r>
      <w:r w:rsidR="000E70CC" w:rsidRPr="00D26514">
        <w:rPr>
          <w:noProof w:val="0"/>
        </w:rPr>
        <w:t>6</w:t>
      </w:r>
      <w:r w:rsidRPr="00D26514">
        <w:rPr>
          <w:noProof w:val="0"/>
        </w:rPr>
        <w:t xml:space="preserve"> Security Considerations</w:t>
      </w:r>
      <w:bookmarkEnd w:id="221"/>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222" w:name="_Toc29225459"/>
      <w:r w:rsidRPr="00D26514">
        <w:rPr>
          <w:noProof w:val="0"/>
        </w:rPr>
        <w:lastRenderedPageBreak/>
        <w:t>3.Y.</w:t>
      </w:r>
      <w:r w:rsidR="000E70CC" w:rsidRPr="00D26514">
        <w:rPr>
          <w:noProof w:val="0"/>
        </w:rPr>
        <w:t>6</w:t>
      </w:r>
      <w:r w:rsidRPr="00D26514">
        <w:rPr>
          <w:noProof w:val="0"/>
        </w:rPr>
        <w:t>.1 Security Audit Considerations</w:t>
      </w:r>
      <w:bookmarkEnd w:id="222"/>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223" w:name="_Toc29225460"/>
      <w:r w:rsidRPr="00D26514">
        <w:rPr>
          <w:noProof w:val="0"/>
        </w:rPr>
        <w:t>3.Y.</w:t>
      </w:r>
      <w:r w:rsidR="000E70CC" w:rsidRPr="00D26514">
        <w:rPr>
          <w:noProof w:val="0"/>
        </w:rPr>
        <w:t>6</w:t>
      </w:r>
      <w:r w:rsidRPr="00D26514">
        <w:rPr>
          <w:noProof w:val="0"/>
        </w:rPr>
        <w:t>.(z) &lt;Actor&gt; Specific Security Considerations</w:t>
      </w:r>
      <w:bookmarkEnd w:id="223"/>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224" w:name="_Toc345074688"/>
      <w:bookmarkStart w:id="225" w:name="_Toc29225461"/>
      <w:r w:rsidRPr="00D26514">
        <w:lastRenderedPageBreak/>
        <w:t>Appendices</w:t>
      </w:r>
      <w:bookmarkEnd w:id="224"/>
      <w:bookmarkEnd w:id="225"/>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226" w:name="OLE_LINK3"/>
      <w:bookmarkStart w:id="227" w:name="OLE_LINK4"/>
    </w:p>
    <w:p w14:paraId="0832763A" w14:textId="77777777" w:rsidR="0095084C" w:rsidRPr="00D26514" w:rsidRDefault="0095084C" w:rsidP="0095084C">
      <w:pPr>
        <w:pStyle w:val="Heading1"/>
        <w:numPr>
          <w:ilvl w:val="0"/>
          <w:numId w:val="0"/>
        </w:numPr>
        <w:rPr>
          <w:noProof w:val="0"/>
        </w:rPr>
      </w:pPr>
      <w:bookmarkStart w:id="228" w:name="_Toc29225462"/>
      <w:bookmarkStart w:id="229" w:name="_Toc345074689"/>
      <w:bookmarkStart w:id="230" w:name="OLE_LINK80"/>
      <w:bookmarkStart w:id="231" w:name="OLE_LINK81"/>
      <w:r w:rsidRPr="00D26514">
        <w:rPr>
          <w:noProof w:val="0"/>
        </w:rPr>
        <w:lastRenderedPageBreak/>
        <w:t>Appendix A – &lt;Appendix Title&gt;</w:t>
      </w:r>
      <w:bookmarkEnd w:id="228"/>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232" w:name="_Toc29225463"/>
      <w:r w:rsidRPr="00D26514">
        <w:rPr>
          <w:noProof w:val="0"/>
        </w:rPr>
        <w:t>A.1 &lt;Title&gt;</w:t>
      </w:r>
      <w:bookmarkEnd w:id="232"/>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233" w:name="_Toc29225464"/>
      <w:r w:rsidRPr="00D26514">
        <w:rPr>
          <w:noProof w:val="0"/>
        </w:rPr>
        <w:t>A.1.1 &lt;Title&gt;</w:t>
      </w:r>
      <w:bookmarkEnd w:id="233"/>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234" w:name="_Toc29225465"/>
      <w:r w:rsidRPr="00D26514">
        <w:rPr>
          <w:noProof w:val="0"/>
        </w:rPr>
        <w:lastRenderedPageBreak/>
        <w:t>Appendix B – &lt;Appendix Title&gt;</w:t>
      </w:r>
      <w:bookmarkEnd w:id="234"/>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235" w:name="_Toc29225466"/>
      <w:r w:rsidRPr="00D26514">
        <w:rPr>
          <w:noProof w:val="0"/>
        </w:rPr>
        <w:t>B.1 &lt;Title&gt;</w:t>
      </w:r>
      <w:bookmarkEnd w:id="235"/>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236" w:name="_Toc29225467"/>
      <w:r w:rsidRPr="00D26514">
        <w:rPr>
          <w:noProof w:val="0"/>
        </w:rPr>
        <w:t>B.1.1 &lt;Title&gt;</w:t>
      </w:r>
      <w:bookmarkEnd w:id="236"/>
    </w:p>
    <w:p w14:paraId="5C417849" w14:textId="77777777" w:rsidR="0095084C" w:rsidRPr="00D26514" w:rsidRDefault="0095084C" w:rsidP="0095084C">
      <w:pPr>
        <w:pStyle w:val="BodyText"/>
      </w:pPr>
      <w:r w:rsidRPr="00D26514">
        <w:t>Appendix B.1.1 text.</w:t>
      </w:r>
    </w:p>
    <w:bookmarkEnd w:id="229"/>
    <w:bookmarkEnd w:id="230"/>
    <w:bookmarkEnd w:id="231"/>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237" w:name="_Toc345074693"/>
      <w:bookmarkStart w:id="238" w:name="_Toc29225468"/>
      <w:bookmarkEnd w:id="226"/>
      <w:bookmarkEnd w:id="227"/>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237"/>
      <w:bookmarkEnd w:id="238"/>
    </w:p>
    <w:p w14:paraId="482DA922" w14:textId="41433C53" w:rsidR="00DC150D" w:rsidRPr="00D26514" w:rsidRDefault="004F2392" w:rsidP="004F2392">
      <w:pPr>
        <w:pStyle w:val="AuthorInstructions"/>
        <w:rPr>
          <w:szCs w:val="24"/>
        </w:rPr>
      </w:pPr>
      <w:bookmarkStart w:id="239" w:name="OLE_LINK51"/>
      <w:bookmarkStart w:id="240" w:name="OLE_LINK52"/>
      <w:bookmarkStart w:id="241" w:name="OLE_LINK53"/>
      <w:bookmarkStart w:id="242" w:name="OLE_LINK54"/>
      <w:bookmarkStart w:id="243"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239"/>
    <w:bookmarkEnd w:id="240"/>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244" w:name="_Toc345074694"/>
      <w:bookmarkStart w:id="245" w:name="_Toc29225469"/>
      <w:bookmarkEnd w:id="241"/>
      <w:bookmarkEnd w:id="242"/>
      <w:bookmarkEnd w:id="243"/>
      <w:r w:rsidRPr="00D26514">
        <w:lastRenderedPageBreak/>
        <w:t>Volume 3 – Content Modules</w:t>
      </w:r>
      <w:bookmarkEnd w:id="244"/>
      <w:bookmarkEnd w:id="245"/>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246" w:name="_Toc345074695"/>
      <w:bookmarkStart w:id="247" w:name="_Toc2922547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246"/>
      <w:bookmarkEnd w:id="247"/>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248" w:name="_IHEActCode_Vocabulary"/>
      <w:bookmarkStart w:id="249" w:name="_IHERoleCode_Vocabulary"/>
      <w:bookmarkEnd w:id="248"/>
      <w:bookmarkEnd w:id="249"/>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250" w:name="_Toc29225471"/>
      <w:r w:rsidRPr="00D26514">
        <w:rPr>
          <w:noProof w:val="0"/>
        </w:rPr>
        <w:t>5.1 IHE Namespaces</w:t>
      </w:r>
      <w:bookmarkEnd w:id="250"/>
    </w:p>
    <w:p w14:paraId="565781DE" w14:textId="7F1FEC32" w:rsidR="00BB1C43" w:rsidRPr="00D26514" w:rsidRDefault="00BB1C43" w:rsidP="00BB1C43">
      <w:pPr>
        <w:pStyle w:val="AuthorInstructions"/>
        <w:rPr>
          <w:szCs w:val="24"/>
        </w:rPr>
      </w:pPr>
      <w:bookmarkStart w:id="251"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252" w:name="OLE_LINK139"/>
      <w:bookmarkStart w:id="253" w:name="OLE_LINK140"/>
      <w:bookmarkStart w:id="254"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252"/>
      <w:bookmarkEnd w:id="253"/>
      <w:bookmarkEnd w:id="254"/>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3"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251"/>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255" w:name="_Toc29225472"/>
      <w:bookmarkStart w:id="256" w:name="OLE_LINK127"/>
      <w:bookmarkStart w:id="257" w:name="OLE_LINK128"/>
      <w:r w:rsidRPr="00D26514">
        <w:rPr>
          <w:noProof w:val="0"/>
        </w:rPr>
        <w:t>5.2 IHE Concept Domains</w:t>
      </w:r>
      <w:bookmarkEnd w:id="255"/>
    </w:p>
    <w:bookmarkEnd w:id="256"/>
    <w:bookmarkEnd w:id="257"/>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258" w:name="OLE_LINK115"/>
      <w:bookmarkStart w:id="259"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258"/>
    <w:bookmarkEnd w:id="259"/>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260" w:name="_Toc29225473"/>
      <w:bookmarkStart w:id="261" w:name="OLE_LINK111"/>
      <w:bookmarkStart w:id="262" w:name="OLE_LINK112"/>
      <w:r w:rsidRPr="00D26514">
        <w:t>5.3 IHE Format Codes and Vocabularies</w:t>
      </w:r>
      <w:bookmarkEnd w:id="260"/>
    </w:p>
    <w:p w14:paraId="68F3B28E" w14:textId="77777777" w:rsidR="005F4B35" w:rsidRPr="00D26514" w:rsidRDefault="005F4B35" w:rsidP="005F4B35">
      <w:pPr>
        <w:pStyle w:val="Heading3"/>
        <w:numPr>
          <w:ilvl w:val="0"/>
          <w:numId w:val="0"/>
        </w:numPr>
        <w:rPr>
          <w:noProof w:val="0"/>
        </w:rPr>
      </w:pPr>
      <w:bookmarkStart w:id="263" w:name="_Toc29225474"/>
      <w:bookmarkEnd w:id="261"/>
      <w:bookmarkEnd w:id="262"/>
      <w:r w:rsidRPr="00D26514">
        <w:rPr>
          <w:noProof w:val="0"/>
        </w:rPr>
        <w:t>5.3.1 IHE Format Codes</w:t>
      </w:r>
      <w:bookmarkEnd w:id="263"/>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264" w:name="OLE_LINK123"/>
      <w:bookmarkStart w:id="265"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4" w:history="1">
        <w:r w:rsidRPr="00D26514">
          <w:rPr>
            <w:rStyle w:val="Hyperlink"/>
          </w:rPr>
          <w:t>http://wiki.ihe.net/index.php/IHE_Format_Codes</w:t>
        </w:r>
      </w:hyperlink>
      <w:r w:rsidRPr="00EA3BCB">
        <w:rPr>
          <w:rStyle w:val="Hyperlink"/>
        </w:rPr>
        <w:t>.</w:t>
      </w:r>
      <w:r w:rsidR="00AA560C" w:rsidRPr="00D26514">
        <w:t xml:space="preserve"> </w:t>
      </w:r>
      <w:bookmarkStart w:id="266" w:name="OLE_LINK130"/>
      <w:bookmarkStart w:id="267"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264"/>
    <w:bookmarkEnd w:id="265"/>
    <w:bookmarkEnd w:id="266"/>
    <w:bookmarkEnd w:id="267"/>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268" w:name="_Toc29225475"/>
      <w:bookmarkStart w:id="269" w:name="OLE_LINK109"/>
      <w:bookmarkStart w:id="270"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268"/>
    </w:p>
    <w:bookmarkEnd w:id="269"/>
    <w:bookmarkEnd w:id="270"/>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271" w:name="OLE_LINK125"/>
      <w:bookmarkStart w:id="272"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5"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271"/>
    <w:bookmarkEnd w:id="272"/>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273" w:name="_Toc2922547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273"/>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6"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274" w:name="_Toc345074696"/>
      <w:bookmarkStart w:id="275" w:name="_Toc29225477"/>
      <w:r w:rsidRPr="00D26514">
        <w:rPr>
          <w:bCs/>
          <w:noProof w:val="0"/>
        </w:rPr>
        <w:lastRenderedPageBreak/>
        <w:t>6</w:t>
      </w:r>
      <w:r w:rsidR="00291725" w:rsidRPr="00D26514">
        <w:rPr>
          <w:bCs/>
          <w:noProof w:val="0"/>
        </w:rPr>
        <w:t xml:space="preserve"> </w:t>
      </w:r>
      <w:r w:rsidR="008D45BC" w:rsidRPr="00D26514">
        <w:rPr>
          <w:bCs/>
          <w:noProof w:val="0"/>
        </w:rPr>
        <w:t>Content Modules</w:t>
      </w:r>
      <w:bookmarkEnd w:id="274"/>
      <w:bookmarkEnd w:id="275"/>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276" w:name="_Toc345074697"/>
      <w:bookmarkStart w:id="277" w:name="_Toc2922547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276"/>
      <w:bookmarkEnd w:id="277"/>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278" w:name="OLE_LINK95"/>
      <w:bookmarkStart w:id="279" w:name="OLE_LINK96"/>
      <w:bookmarkStart w:id="280"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278"/>
      <w:bookmarkEnd w:id="279"/>
      <w:bookmarkEnd w:id="280"/>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281" w:name="_Toc345074698"/>
      <w:bookmarkStart w:id="282" w:name="_Toc2922547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281"/>
      <w:bookmarkEnd w:id="282"/>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283" w:name="_Toc345074699"/>
      <w:bookmarkStart w:id="284" w:name="_Toc29225480"/>
      <w:r w:rsidRPr="00D26514">
        <w:rPr>
          <w:noProof w:val="0"/>
        </w:rPr>
        <w:t>6.3.1.</w:t>
      </w:r>
      <w:r w:rsidR="008D45BC" w:rsidRPr="00D26514">
        <w:rPr>
          <w:noProof w:val="0"/>
        </w:rPr>
        <w:t>D</w:t>
      </w:r>
      <w:r w:rsidRPr="00D26514">
        <w:rPr>
          <w:noProof w:val="0"/>
        </w:rPr>
        <w:t>.1 Format Code</w:t>
      </w:r>
      <w:bookmarkEnd w:id="283"/>
      <w:bookmarkEnd w:id="284"/>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285" w:name="_Toc345074700"/>
      <w:bookmarkStart w:id="286" w:name="_Toc29225481"/>
      <w:r w:rsidRPr="00D26514">
        <w:rPr>
          <w:noProof w:val="0"/>
        </w:rPr>
        <w:t>6.3.1.</w:t>
      </w:r>
      <w:r w:rsidR="008D45BC" w:rsidRPr="00D26514">
        <w:rPr>
          <w:noProof w:val="0"/>
        </w:rPr>
        <w:t>D</w:t>
      </w:r>
      <w:r w:rsidRPr="00D26514">
        <w:rPr>
          <w:noProof w:val="0"/>
        </w:rPr>
        <w:t>.2 Parent Template</w:t>
      </w:r>
      <w:bookmarkEnd w:id="285"/>
      <w:bookmarkEnd w:id="286"/>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287" w:name="_Toc345074701"/>
      <w:bookmarkStart w:id="288" w:name="_Toc2922548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287"/>
      <w:bookmarkEnd w:id="288"/>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289" w:name="_Toc345074702"/>
      <w:bookmarkStart w:id="290" w:name="_Toc2922548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289"/>
      <w:bookmarkEnd w:id="290"/>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291" w:name="_Toc345074703"/>
      <w:bookmarkStart w:id="292" w:name="_Toc2922548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291"/>
      <w:bookmarkEnd w:id="292"/>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lastRenderedPageBreak/>
        <w:t>&lt;Note that every Conditional element MUST have an explanatory paragraph referenced below.&gt;</w:t>
      </w:r>
    </w:p>
    <w:p w14:paraId="73706115" w14:textId="77777777" w:rsidR="00B84D95" w:rsidRPr="00D26514" w:rsidRDefault="00B84D95" w:rsidP="00597DB2">
      <w:pPr>
        <w:pStyle w:val="AuthorInstructions"/>
      </w:pPr>
      <w:r w:rsidRPr="00D26514">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293" w:name="_6.2.1.1.6.1_Service_Event"/>
      <w:bookmarkStart w:id="294" w:name="_Toc296340347"/>
      <w:bookmarkStart w:id="295" w:name="_Toc345074704"/>
      <w:bookmarkStart w:id="296" w:name="_Toc29225485"/>
      <w:bookmarkEnd w:id="293"/>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294"/>
      <w:r w:rsidR="00B84D95" w:rsidRPr="00D26514">
        <w:rPr>
          <w:noProof w:val="0"/>
        </w:rPr>
        <w:t xml:space="preserve"> or Condition&gt;</w:t>
      </w:r>
      <w:bookmarkEnd w:id="295"/>
      <w:bookmarkEnd w:id="296"/>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297" w:name="_6.2.1.1.6.2_Medications_Section"/>
      <w:bookmarkStart w:id="298" w:name="_Toc296340348"/>
      <w:bookmarkEnd w:id="297"/>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299" w:name="_Toc345074705"/>
      <w:bookmarkStart w:id="300" w:name="_Toc2922548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298"/>
      <w:r w:rsidR="00B84D95" w:rsidRPr="00D26514">
        <w:rPr>
          <w:noProof w:val="0"/>
        </w:rPr>
        <w:t xml:space="preserve"> or Condition&gt;</w:t>
      </w:r>
      <w:bookmarkEnd w:id="299"/>
      <w:bookmarkEnd w:id="300"/>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01" w:name="_6.2.1.1.6.3_Allergies_and"/>
      <w:bookmarkStart w:id="302" w:name="_Toc296340349"/>
      <w:bookmarkStart w:id="303" w:name="_Toc345074706"/>
      <w:bookmarkEnd w:id="301"/>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04" w:name="_Toc2922548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02"/>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03"/>
      <w:bookmarkEnd w:id="304"/>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lastRenderedPageBreak/>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05" w:name="_Toc345074707"/>
      <w:bookmarkStart w:id="306" w:name="_Toc29225488"/>
      <w:r w:rsidRPr="00D26514">
        <w:rPr>
          <w:noProof w:val="0"/>
        </w:rPr>
        <w:t>6.3.1.D.5.4 &lt;Header Element or Section Name&gt; &lt;Vocabulary Constraint or Condition&gt;</w:t>
      </w:r>
      <w:bookmarkEnd w:id="305"/>
      <w:bookmarkEnd w:id="306"/>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after="40" w:line="260" w:lineRule="exact"/>
      </w:pPr>
      <w:r w:rsidRPr="00D26514">
        <w:lastRenderedPageBreak/>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lastRenderedPageBreak/>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07" w:name="_Toc345074708"/>
      <w:bookmarkStart w:id="308" w:name="_Toc2922548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07"/>
      <w:bookmarkEnd w:id="308"/>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09"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10" w:name="_Toc29225490"/>
      <w:r w:rsidRPr="00D26514">
        <w:rPr>
          <w:noProof w:val="0"/>
        </w:rPr>
        <w:lastRenderedPageBreak/>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09"/>
      <w:bookmarkEnd w:id="310"/>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11" w:name="_Toc345074710"/>
      <w:bookmarkStart w:id="312" w:name="_Toc2922549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11"/>
      <w:bookmarkEnd w:id="312"/>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lastRenderedPageBreak/>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13" w:name="_Toc345074711"/>
      <w:bookmarkStart w:id="314" w:name="_Toc29225492"/>
      <w:r w:rsidRPr="00D26514">
        <w:rPr>
          <w:bCs/>
          <w:noProof w:val="0"/>
        </w:rPr>
        <w:t>6.3.2</w:t>
      </w:r>
      <w:r w:rsidR="00291725" w:rsidRPr="00D26514">
        <w:rPr>
          <w:bCs/>
          <w:noProof w:val="0"/>
        </w:rPr>
        <w:t xml:space="preserve"> </w:t>
      </w:r>
      <w:r w:rsidRPr="00D26514">
        <w:rPr>
          <w:bCs/>
          <w:noProof w:val="0"/>
        </w:rPr>
        <w:t>CDA Header Content Modules</w:t>
      </w:r>
      <w:bookmarkEnd w:id="313"/>
      <w:bookmarkEnd w:id="314"/>
    </w:p>
    <w:p w14:paraId="0C740A33" w14:textId="77777777" w:rsidR="00951F63" w:rsidRPr="00D26514" w:rsidRDefault="00951F63" w:rsidP="00951F63">
      <w:pPr>
        <w:pStyle w:val="Heading4"/>
        <w:numPr>
          <w:ilvl w:val="0"/>
          <w:numId w:val="0"/>
        </w:numPr>
        <w:ind w:left="864" w:hanging="864"/>
        <w:rPr>
          <w:noProof w:val="0"/>
        </w:rPr>
      </w:pPr>
      <w:bookmarkStart w:id="315" w:name="_Toc345074712"/>
      <w:bookmarkStart w:id="316" w:name="_Toc2922549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15"/>
      <w:bookmarkEnd w:id="316"/>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17" w:name="OLE_LINK98"/>
      <w:bookmarkStart w:id="318" w:name="OLE_LINK99"/>
      <w:bookmarkStart w:id="319"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17"/>
      <w:bookmarkEnd w:id="318"/>
      <w:bookmarkEnd w:id="319"/>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lastRenderedPageBreak/>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20" w:name="_Toc291167520"/>
      <w:bookmarkStart w:id="321" w:name="_Toc291231459"/>
      <w:bookmarkStart w:id="322"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23" w:name="_Toc345074713"/>
      <w:bookmarkStart w:id="324" w:name="_Toc2922549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20"/>
      <w:bookmarkEnd w:id="321"/>
      <w:bookmarkEnd w:id="322"/>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23"/>
      <w:bookmarkEnd w:id="324"/>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25" w:name="_Toc291167521"/>
      <w:bookmarkStart w:id="326" w:name="_Toc291231460"/>
      <w:bookmarkStart w:id="327" w:name="_Toc296340390"/>
      <w:bookmarkStart w:id="328" w:name="_Toc345074714"/>
      <w:bookmarkStart w:id="329" w:name="_Toc29225495"/>
      <w:r w:rsidRPr="00D26514">
        <w:rPr>
          <w:noProof w:val="0"/>
        </w:rPr>
        <w:lastRenderedPageBreak/>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25"/>
      <w:bookmarkEnd w:id="326"/>
      <w:bookmarkEnd w:id="327"/>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28"/>
      <w:bookmarkEnd w:id="329"/>
    </w:p>
    <w:p w14:paraId="16B6B070" w14:textId="77777777" w:rsidR="00363069" w:rsidRPr="00D26514" w:rsidRDefault="00C20EFF" w:rsidP="00363069">
      <w:pPr>
        <w:pStyle w:val="Heading5"/>
        <w:numPr>
          <w:ilvl w:val="0"/>
          <w:numId w:val="0"/>
        </w:numPr>
        <w:rPr>
          <w:noProof w:val="0"/>
        </w:rPr>
      </w:pPr>
      <w:bookmarkStart w:id="330" w:name="_Toc345074715"/>
      <w:bookmarkStart w:id="331" w:name="_Toc2922549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30"/>
      <w:bookmarkEnd w:id="331"/>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lastRenderedPageBreak/>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32" w:name="_Toc345074716"/>
      <w:bookmarkStart w:id="333" w:name="_Toc29225497"/>
      <w:r w:rsidRPr="00D26514">
        <w:rPr>
          <w:bCs/>
          <w:noProof w:val="0"/>
        </w:rPr>
        <w:t>6.3.3</w:t>
      </w:r>
      <w:r w:rsidR="00291725" w:rsidRPr="00D26514">
        <w:rPr>
          <w:bCs/>
          <w:noProof w:val="0"/>
        </w:rPr>
        <w:t xml:space="preserve"> </w:t>
      </w:r>
      <w:r w:rsidRPr="00D26514">
        <w:rPr>
          <w:bCs/>
          <w:noProof w:val="0"/>
        </w:rPr>
        <w:t>CDA Section Content Modules</w:t>
      </w:r>
      <w:bookmarkEnd w:id="332"/>
      <w:bookmarkEnd w:id="333"/>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34" w:name="_Toc345074717"/>
      <w:bookmarkStart w:id="335" w:name="_Toc2922549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34"/>
      <w:bookmarkEnd w:id="335"/>
      <w:r w:rsidRPr="00D26514">
        <w:rPr>
          <w:noProof w:val="0"/>
        </w:rPr>
        <w:t xml:space="preserve"> </w:t>
      </w:r>
      <w:bookmarkStart w:id="336" w:name="_Toc291167503"/>
      <w:bookmarkStart w:id="337" w:name="_Toc291231442"/>
      <w:bookmarkStart w:id="338"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36"/>
      <w:bookmarkEnd w:id="337"/>
      <w:bookmarkEnd w:id="338"/>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lastRenderedPageBreak/>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39" w:name="_Toc345074718"/>
      <w:bookmarkStart w:id="340" w:name="_Toc2922549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39"/>
      <w:bookmarkEnd w:id="340"/>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lastRenderedPageBreak/>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41" w:name="_6.2.2.1.1__Problem"/>
      <w:bookmarkStart w:id="342" w:name="_Toc296340357"/>
      <w:bookmarkStart w:id="343" w:name="_Toc345074719"/>
      <w:bookmarkStart w:id="344" w:name="_Toc29225500"/>
      <w:bookmarkEnd w:id="341"/>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42"/>
      <w:r w:rsidR="00A23689" w:rsidRPr="00D26514">
        <w:rPr>
          <w:noProof w:val="0"/>
        </w:rPr>
        <w:t>&lt;Data Element or Section Name&gt; &lt;Condition, Specification Document, or Vocabulary Constraint&gt;</w:t>
      </w:r>
      <w:bookmarkEnd w:id="343"/>
      <w:bookmarkEnd w:id="344"/>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45" w:name="_Toc345074720"/>
      <w:bookmarkStart w:id="346" w:name="_Toc2922550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45"/>
      <w:bookmarkEnd w:id="346"/>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lastRenderedPageBreak/>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47" w:name="S_Medical_General_History"/>
      <w:bookmarkStart w:id="348" w:name="_Toc322675125"/>
      <w:bookmarkStart w:id="349" w:name="_Toc345074721"/>
      <w:bookmarkStart w:id="350" w:name="_Toc29225502"/>
      <w:r w:rsidRPr="00D26514">
        <w:rPr>
          <w:noProof w:val="0"/>
        </w:rPr>
        <w:t>6.3.3.10.S Medical History - Cardiac Section 11329-0</w:t>
      </w:r>
      <w:bookmarkEnd w:id="347"/>
      <w:bookmarkEnd w:id="348"/>
      <w:bookmarkEnd w:id="349"/>
      <w:bookmarkEnd w:id="350"/>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after="40" w:line="260" w:lineRule="exact"/>
        <w:rPr>
          <w:szCs w:val="13"/>
        </w:rPr>
      </w:pPr>
      <w:r w:rsidRPr="00EA3BCB">
        <w:rPr>
          <w:rStyle w:val="BodyTextChar"/>
          <w:rFonts w:ascii="Bookman Old Style" w:hAnsi="Bookman Old Style"/>
          <w:sz w:val="20"/>
        </w:rPr>
        <w:lastRenderedPageBreak/>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lastRenderedPageBreak/>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51" w:name="_6.2.3.1_Encompassing_Encounter"/>
      <w:bookmarkStart w:id="352" w:name="_6.2.3.1.1_Responsible_Party"/>
      <w:bookmarkStart w:id="353" w:name="_6.2.3.1.2_Health_Care"/>
      <w:bookmarkStart w:id="354" w:name="_Toc345074722"/>
      <w:bookmarkStart w:id="355" w:name="_Toc29225503"/>
      <w:bookmarkEnd w:id="351"/>
      <w:bookmarkEnd w:id="352"/>
      <w:bookmarkEnd w:id="353"/>
      <w:r w:rsidRPr="00D26514">
        <w:rPr>
          <w:bCs/>
          <w:noProof w:val="0"/>
        </w:rPr>
        <w:t>6.3.4</w:t>
      </w:r>
      <w:r w:rsidR="00291725" w:rsidRPr="00D26514">
        <w:rPr>
          <w:bCs/>
          <w:noProof w:val="0"/>
        </w:rPr>
        <w:t xml:space="preserve"> </w:t>
      </w:r>
      <w:r w:rsidRPr="00D26514">
        <w:rPr>
          <w:bCs/>
          <w:noProof w:val="0"/>
        </w:rPr>
        <w:t>CDA Entry Content Modules</w:t>
      </w:r>
      <w:bookmarkEnd w:id="354"/>
      <w:bookmarkEnd w:id="355"/>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56" w:name="_Toc345074723"/>
      <w:bookmarkStart w:id="357" w:name="_Toc29225504"/>
      <w:r w:rsidRPr="00D26514">
        <w:rPr>
          <w:noProof w:val="0"/>
        </w:rPr>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56"/>
      <w:bookmarkEnd w:id="357"/>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lastRenderedPageBreak/>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lastRenderedPageBreak/>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58" w:name="_6.2.4.4.1__Simple"/>
      <w:bookmarkStart w:id="359" w:name="_Toc296340404"/>
      <w:bookmarkStart w:id="360" w:name="_Toc345074724"/>
      <w:bookmarkStart w:id="361" w:name="_Toc29225505"/>
      <w:bookmarkEnd w:id="358"/>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59"/>
      <w:bookmarkEnd w:id="360"/>
      <w:bookmarkEnd w:id="361"/>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lastRenderedPageBreak/>
              <w:t>O:CCTA</w:t>
            </w:r>
          </w:p>
        </w:tc>
        <w:tc>
          <w:tcPr>
            <w:tcW w:w="2499" w:type="dxa"/>
            <w:shd w:val="clear" w:color="auto" w:fill="auto"/>
          </w:tcPr>
          <w:p w14:paraId="41C4D2D4" w14:textId="77777777" w:rsidR="009612F6" w:rsidRPr="00D26514" w:rsidRDefault="009612F6" w:rsidP="00BB76BC">
            <w:pPr>
              <w:pStyle w:val="TableEntry"/>
            </w:pPr>
            <w:r w:rsidRPr="00D26514">
              <w:lastRenderedPageBreak/>
              <w:t xml:space="preserve">60797005, SNOMED CT, “Cardiac Wall Motion” </w:t>
            </w:r>
          </w:p>
          <w:p w14:paraId="36D8F153" w14:textId="77777777" w:rsidR="009612F6" w:rsidRPr="00D26514" w:rsidRDefault="009612F6" w:rsidP="00BB76BC">
            <w:pPr>
              <w:pStyle w:val="TableEntry"/>
              <w:rPr>
                <w:highlight w:val="yellow"/>
              </w:rPr>
            </w:pPr>
            <w:r w:rsidRPr="00D26514">
              <w:lastRenderedPageBreak/>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lastRenderedPageBreak/>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62" w:name="_Toc296340405"/>
      <w:bookmarkStart w:id="363" w:name="_Toc345074725"/>
      <w:bookmarkStart w:id="364" w:name="_Toc29225506"/>
      <w:r w:rsidRPr="00D26514">
        <w:rPr>
          <w:noProof w:val="0"/>
        </w:rPr>
        <w:t>6.3.4.E.2 Simple Observation (wall morphology) Constraints</w:t>
      </w:r>
      <w:bookmarkEnd w:id="362"/>
      <w:bookmarkEnd w:id="363"/>
      <w:bookmarkEnd w:id="364"/>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lastRenderedPageBreak/>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65" w:name="_Toc184813871"/>
      <w:bookmarkStart w:id="366" w:name="_Toc322675194"/>
      <w:bookmarkStart w:id="367" w:name="_Toc345074726"/>
      <w:bookmarkStart w:id="368" w:name="_Toc29225507"/>
      <w:bookmarkStart w:id="369" w:name="E_Problem_Observation_Cardiac_PF"/>
      <w:bookmarkStart w:id="370"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371" w:name="E_Problem_Observation"/>
      <w:bookmarkEnd w:id="371"/>
      <w:r w:rsidR="00875076" w:rsidRPr="00D26514">
        <w:rPr>
          <w:noProof w:val="0"/>
        </w:rPr>
        <w:t xml:space="preserve"> Observation</w:t>
      </w:r>
      <w:bookmarkStart w:id="372" w:name="CS_ProblemObservation"/>
      <w:bookmarkEnd w:id="365"/>
      <w:bookmarkEnd w:id="372"/>
      <w:r w:rsidR="00875076" w:rsidRPr="00D26514">
        <w:rPr>
          <w:noProof w:val="0"/>
        </w:rPr>
        <w:t xml:space="preserve"> - Cardiac</w:t>
      </w:r>
      <w:bookmarkEnd w:id="366"/>
      <w:bookmarkEnd w:id="367"/>
      <w:bookmarkEnd w:id="368"/>
    </w:p>
    <w:bookmarkEnd w:id="369"/>
    <w:bookmarkEnd w:id="370"/>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73" w:name="C_7130"/>
      <w:bookmarkEnd w:id="373"/>
      <w:r w:rsidRPr="00D26514">
        <w:t xml:space="preserve"> (CONF:7130).</w:t>
      </w:r>
    </w:p>
    <w:p w14:paraId="7160E601"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74" w:name="C_7131"/>
      <w:bookmarkEnd w:id="374"/>
      <w:r w:rsidRPr="00D26514">
        <w:t xml:space="preserve"> (CONF:7131).</w:t>
      </w:r>
    </w:p>
    <w:p w14:paraId="2D64B371"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75" w:name="C_7134"/>
      <w:bookmarkEnd w:id="375"/>
      <w:r w:rsidRPr="00D26514">
        <w:t xml:space="preserve"> (CONF:7134).</w:t>
      </w:r>
    </w:p>
    <w:p w14:paraId="1EFD1B8D"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after="40" w:line="260" w:lineRule="exact"/>
      </w:pPr>
      <w:r w:rsidRPr="00D26514">
        <w:lastRenderedPageBreak/>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76" w:name="_Toc29225508"/>
      <w:r w:rsidRPr="00D26514">
        <w:rPr>
          <w:noProof w:val="0"/>
        </w:rPr>
        <w:t>6.4 Section not applicable</w:t>
      </w:r>
      <w:bookmarkEnd w:id="376"/>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77" w:name="_Toc335730763"/>
      <w:bookmarkStart w:id="378" w:name="_Toc336000666"/>
      <w:bookmarkStart w:id="379" w:name="_Toc336002388"/>
      <w:bookmarkStart w:id="380" w:name="_Toc336006583"/>
      <w:bookmarkStart w:id="381" w:name="_Toc335730764"/>
      <w:bookmarkStart w:id="382" w:name="_Toc336000667"/>
      <w:bookmarkStart w:id="383" w:name="_Toc336002389"/>
      <w:bookmarkStart w:id="384" w:name="_Toc336006584"/>
      <w:bookmarkStart w:id="385" w:name="_Toc29225509"/>
      <w:bookmarkStart w:id="386" w:name="_Toc291167547"/>
      <w:bookmarkStart w:id="387" w:name="_Toc291231486"/>
      <w:bookmarkStart w:id="388" w:name="_Toc296340423"/>
      <w:bookmarkEnd w:id="377"/>
      <w:bookmarkEnd w:id="378"/>
      <w:bookmarkEnd w:id="379"/>
      <w:bookmarkEnd w:id="380"/>
      <w:bookmarkEnd w:id="381"/>
      <w:bookmarkEnd w:id="382"/>
      <w:bookmarkEnd w:id="383"/>
      <w:bookmarkEnd w:id="384"/>
      <w:r w:rsidRPr="00D26514">
        <w:rPr>
          <w:noProof w:val="0"/>
        </w:rPr>
        <w:t xml:space="preserve">6.5 </w:t>
      </w:r>
      <w:bookmarkStart w:id="389" w:name="_Toc345074728"/>
      <w:r w:rsidR="00DE5060">
        <w:rPr>
          <w:noProof w:val="0"/>
        </w:rPr>
        <w:t>ITI</w:t>
      </w:r>
      <w:r w:rsidR="00255462" w:rsidRPr="00D26514">
        <w:rPr>
          <w:noProof w:val="0"/>
        </w:rPr>
        <w:t xml:space="preserve"> </w:t>
      </w:r>
      <w:r w:rsidR="001439BB" w:rsidRPr="00D26514">
        <w:rPr>
          <w:noProof w:val="0"/>
        </w:rPr>
        <w:t>Value Sets</w:t>
      </w:r>
      <w:bookmarkEnd w:id="389"/>
      <w:r w:rsidR="009F5CC2" w:rsidRPr="00D26514">
        <w:rPr>
          <w:noProof w:val="0"/>
        </w:rPr>
        <w:t xml:space="preserve"> and Concept Domains</w:t>
      </w:r>
      <w:bookmarkEnd w:id="385"/>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390" w:name="_Toc345074729"/>
      <w:bookmarkStart w:id="391" w:name="_Toc2922551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390"/>
      <w:bookmarkEnd w:id="391"/>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392" w:name="_Toc345074730"/>
      <w:bookmarkStart w:id="393" w:name="_Toc29225511"/>
      <w:r w:rsidRPr="00D26514">
        <w:rPr>
          <w:rFonts w:eastAsia="Calibri"/>
          <w:noProof w:val="0"/>
        </w:rPr>
        <w:lastRenderedPageBreak/>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386"/>
      <w:bookmarkEnd w:id="387"/>
      <w:bookmarkEnd w:id="388"/>
      <w:r w:rsidR="00865DF9" w:rsidRPr="00D26514">
        <w:rPr>
          <w:rFonts w:eastAsia="Calibri"/>
          <w:noProof w:val="0"/>
        </w:rPr>
        <w:t xml:space="preserve"> 1.3.6.1.4.1.19376.1.4.1.5.15</w:t>
      </w:r>
      <w:bookmarkEnd w:id="392"/>
      <w:bookmarkEnd w:id="393"/>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394"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395" w:name="_Toc29225512"/>
      <w:r w:rsidRPr="00D26514">
        <w:rPr>
          <w:rFonts w:eastAsia="Calibri"/>
          <w:noProof w:val="0"/>
        </w:rPr>
        <w:t xml:space="preserve">6.5.1 </w:t>
      </w:r>
      <w:proofErr w:type="spellStart"/>
      <w:r w:rsidRPr="00D26514">
        <w:rPr>
          <w:rFonts w:eastAsia="Calibri"/>
          <w:noProof w:val="0"/>
        </w:rPr>
        <w:t>UV_CardiacProcedureDrugClasses</w:t>
      </w:r>
      <w:bookmarkEnd w:id="395"/>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396" w:name="_Toc29225513"/>
      <w:bookmarkStart w:id="397" w:name="OLE_LINK57"/>
      <w:bookmarkStart w:id="398" w:name="OLE_LINK58"/>
      <w:r w:rsidRPr="00D26514">
        <w:lastRenderedPageBreak/>
        <w:t>Appendices</w:t>
      </w:r>
      <w:bookmarkEnd w:id="394"/>
      <w:bookmarkEnd w:id="396"/>
      <w:r w:rsidRPr="00D26514">
        <w:rPr>
          <w:highlight w:val="yellow"/>
        </w:rPr>
        <w:t xml:space="preserve"> </w:t>
      </w:r>
    </w:p>
    <w:p w14:paraId="69927F7E" w14:textId="77777777" w:rsidR="00144F18" w:rsidRPr="00D26514" w:rsidRDefault="00EA4EA1" w:rsidP="00EA4EA1">
      <w:pPr>
        <w:rPr>
          <w:i/>
        </w:rPr>
      </w:pPr>
      <w:bookmarkStart w:id="399" w:name="OLE_LINK55"/>
      <w:bookmarkStart w:id="400"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401" w:name="_Toc29225514"/>
      <w:bookmarkStart w:id="402" w:name="_Toc345074732"/>
      <w:bookmarkEnd w:id="399"/>
      <w:bookmarkEnd w:id="400"/>
      <w:r w:rsidRPr="00D26514">
        <w:rPr>
          <w:noProof w:val="0"/>
        </w:rPr>
        <w:lastRenderedPageBreak/>
        <w:t>Appendix A – &lt;Appendix Title&gt;</w:t>
      </w:r>
      <w:bookmarkEnd w:id="401"/>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403" w:name="_Toc29225515"/>
      <w:r w:rsidRPr="00D26514">
        <w:rPr>
          <w:noProof w:val="0"/>
        </w:rPr>
        <w:t>A.1 &lt;Title&gt;</w:t>
      </w:r>
      <w:bookmarkEnd w:id="403"/>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404" w:name="_Toc29225516"/>
      <w:r w:rsidRPr="00D26514">
        <w:rPr>
          <w:noProof w:val="0"/>
        </w:rPr>
        <w:t>A.1.1 &lt;Title&gt;</w:t>
      </w:r>
      <w:bookmarkEnd w:id="404"/>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405" w:name="_Toc29225517"/>
      <w:r w:rsidRPr="00D26514">
        <w:rPr>
          <w:bCs/>
          <w:noProof w:val="0"/>
        </w:rPr>
        <w:lastRenderedPageBreak/>
        <w:t>Appendix B – &lt;Appendix Title&gt;</w:t>
      </w:r>
      <w:bookmarkEnd w:id="405"/>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406" w:name="_Toc29225518"/>
      <w:r w:rsidRPr="00D26514">
        <w:rPr>
          <w:noProof w:val="0"/>
        </w:rPr>
        <w:t>B.1 &lt;Title&gt;</w:t>
      </w:r>
      <w:bookmarkEnd w:id="406"/>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407" w:name="_Toc29225519"/>
      <w:r w:rsidRPr="00D26514">
        <w:rPr>
          <w:noProof w:val="0"/>
        </w:rPr>
        <w:t>B.1.1 &lt;Title&gt;</w:t>
      </w:r>
      <w:bookmarkEnd w:id="407"/>
    </w:p>
    <w:p w14:paraId="5EB9DFDF" w14:textId="77777777" w:rsidR="0095084C" w:rsidRPr="00D26514" w:rsidRDefault="0095084C" w:rsidP="0095084C">
      <w:pPr>
        <w:pStyle w:val="BodyText"/>
      </w:pPr>
      <w:r w:rsidRPr="00D26514">
        <w:t>Appendix B.1.1 text.</w:t>
      </w:r>
    </w:p>
    <w:bookmarkEnd w:id="402"/>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408" w:name="_Toc345074737"/>
      <w:bookmarkStart w:id="409" w:name="_Toc29225520"/>
      <w:bookmarkEnd w:id="397"/>
      <w:bookmarkEnd w:id="398"/>
      <w:r w:rsidRPr="00D26514">
        <w:lastRenderedPageBreak/>
        <w:t>V</w:t>
      </w:r>
      <w:r w:rsidR="00993FF5" w:rsidRPr="00D26514">
        <w:t>olume 4 – National Extensions</w:t>
      </w:r>
      <w:bookmarkEnd w:id="408"/>
      <w:bookmarkEnd w:id="409"/>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410" w:name="_Toc345074738"/>
      <w:bookmarkStart w:id="411" w:name="_Toc29225521"/>
      <w:r w:rsidRPr="00D26514">
        <w:rPr>
          <w:bCs/>
          <w:noProof w:val="0"/>
        </w:rPr>
        <w:t xml:space="preserve">4 </w:t>
      </w:r>
      <w:r w:rsidR="00C63D7E" w:rsidRPr="00D26514">
        <w:rPr>
          <w:bCs/>
          <w:noProof w:val="0"/>
        </w:rPr>
        <w:t>National Extensions</w:t>
      </w:r>
      <w:bookmarkEnd w:id="410"/>
      <w:bookmarkEnd w:id="411"/>
    </w:p>
    <w:p w14:paraId="2846A6B1" w14:textId="77777777" w:rsidR="00993FF5" w:rsidRPr="00D26514" w:rsidRDefault="00C63D7E" w:rsidP="00BB76BC">
      <w:pPr>
        <w:pStyle w:val="AppendixHeading2"/>
        <w:rPr>
          <w:noProof w:val="0"/>
        </w:rPr>
      </w:pPr>
      <w:bookmarkStart w:id="412" w:name="_Toc345074739"/>
      <w:bookmarkStart w:id="413" w:name="_Toc29225522"/>
      <w:r w:rsidRPr="00D26514">
        <w:rPr>
          <w:noProof w:val="0"/>
        </w:rPr>
        <w:t xml:space="preserve">4.I </w:t>
      </w:r>
      <w:r w:rsidR="00993FF5" w:rsidRPr="00D26514">
        <w:rPr>
          <w:noProof w:val="0"/>
        </w:rPr>
        <w:t>National Extensions for &lt;Country Name or IHE Organization&gt;</w:t>
      </w:r>
      <w:bookmarkEnd w:id="412"/>
      <w:bookmarkEnd w:id="413"/>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7"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414" w:name="_Toc301176972"/>
      <w:bookmarkStart w:id="415" w:name="_Toc345074740"/>
      <w:bookmarkStart w:id="416" w:name="_Toc2922552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414"/>
      <w:bookmarkEnd w:id="415"/>
      <w:bookmarkEnd w:id="416"/>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417" w:name="_Toc345074741"/>
      <w:bookmarkStart w:id="418" w:name="_Toc2922552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417"/>
      <w:bookmarkEnd w:id="418"/>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419" w:name="_Toc345074742"/>
      <w:bookmarkStart w:id="420" w:name="_Toc29225525"/>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419"/>
      <w:bookmarkEnd w:id="420"/>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421"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422" w:name="_Toc397603182"/>
      <w:bookmarkStart w:id="423" w:name="_Toc29225526"/>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422"/>
      <w:bookmarkEnd w:id="423"/>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424" w:name="_Toc388433935"/>
      <w:bookmarkStart w:id="425" w:name="_Toc397603183"/>
      <w:bookmarkStart w:id="426" w:name="_Toc2922552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424"/>
      <w:bookmarkEnd w:id="425"/>
      <w:bookmarkEnd w:id="426"/>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427" w:name="_Toc29225528"/>
      <w:r w:rsidRPr="00D26514">
        <w:t>4.</w:t>
      </w:r>
      <w:r w:rsidR="00C63D7E" w:rsidRPr="00D26514">
        <w:t>I.</w:t>
      </w:r>
      <w:r w:rsidRPr="00D26514">
        <w:t>2.2</w:t>
      </w:r>
      <w:r w:rsidR="00343CAC">
        <w:t xml:space="preserve"> SVCM</w:t>
      </w:r>
      <w:r w:rsidRPr="00D26514">
        <w:t xml:space="preserve"> &lt;Type of Change&gt;</w:t>
      </w:r>
      <w:bookmarkEnd w:id="421"/>
      <w:bookmarkEnd w:id="427"/>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428" w:name="_Toc345074744"/>
      <w:bookmarkStart w:id="429" w:name="_Toc2922552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428"/>
      <w:bookmarkEnd w:id="429"/>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430" w:name="_Toc29225530"/>
      <w:r w:rsidRPr="00D26514">
        <w:lastRenderedPageBreak/>
        <w:t>Appendices</w:t>
      </w:r>
      <w:bookmarkEnd w:id="430"/>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431" w:name="OLE_LINK91"/>
      <w:bookmarkStart w:id="432" w:name="OLE_LINK92"/>
      <w:bookmarkStart w:id="433" w:name="OLE_LINK93"/>
      <w:bookmarkStart w:id="434" w:name="OLE_LINK94"/>
      <w:r w:rsidRPr="00D26514">
        <w:rPr>
          <w:i/>
        </w:rPr>
        <w:t>and delete the Appendix A and Appendix B placeholder sections</w:t>
      </w:r>
      <w:bookmarkEnd w:id="431"/>
      <w:bookmarkEnd w:id="432"/>
      <w:bookmarkEnd w:id="433"/>
      <w:bookmarkEnd w:id="434"/>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435" w:name="_Toc472940235"/>
      <w:bookmarkStart w:id="436" w:name="_Toc485054829"/>
      <w:bookmarkStart w:id="437" w:name="_Toc485058483"/>
      <w:bookmarkStart w:id="438" w:name="_Toc29225531"/>
      <w:bookmarkStart w:id="439" w:name="OLE_LINK86"/>
      <w:bookmarkStart w:id="440" w:name="OLE_LINK87"/>
      <w:bookmarkStart w:id="441" w:name="OLE_LINK88"/>
      <w:bookmarkStart w:id="442" w:name="OLE_LINK89"/>
      <w:r w:rsidRPr="00D26514">
        <w:rPr>
          <w:noProof w:val="0"/>
        </w:rPr>
        <w:lastRenderedPageBreak/>
        <w:t>Appendix A – &lt;Appendix Title&gt;</w:t>
      </w:r>
      <w:bookmarkEnd w:id="435"/>
      <w:bookmarkEnd w:id="436"/>
      <w:bookmarkEnd w:id="437"/>
      <w:bookmarkEnd w:id="438"/>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443" w:name="_Toc472940236"/>
      <w:bookmarkStart w:id="444" w:name="_Toc485054830"/>
      <w:bookmarkStart w:id="445" w:name="_Toc485058484"/>
      <w:bookmarkStart w:id="446" w:name="_Toc29225532"/>
      <w:r w:rsidRPr="00D26514">
        <w:rPr>
          <w:noProof w:val="0"/>
        </w:rPr>
        <w:t>A.1 &lt;Title&gt;</w:t>
      </w:r>
      <w:bookmarkEnd w:id="443"/>
      <w:bookmarkEnd w:id="444"/>
      <w:bookmarkEnd w:id="445"/>
      <w:bookmarkEnd w:id="446"/>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447" w:name="_Toc29225533"/>
      <w:bookmarkStart w:id="448" w:name="OLE_LINK76"/>
      <w:bookmarkStart w:id="449" w:name="OLE_LINK77"/>
      <w:bookmarkStart w:id="450" w:name="OLE_LINK78"/>
      <w:r w:rsidRPr="00D26514">
        <w:rPr>
          <w:noProof w:val="0"/>
        </w:rPr>
        <w:t>A.1.1 &lt;Title&gt;</w:t>
      </w:r>
      <w:bookmarkEnd w:id="447"/>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451" w:name="_Toc29225534"/>
      <w:bookmarkEnd w:id="439"/>
      <w:bookmarkEnd w:id="440"/>
      <w:bookmarkEnd w:id="448"/>
      <w:bookmarkEnd w:id="449"/>
      <w:bookmarkEnd w:id="450"/>
      <w:r w:rsidRPr="00D26514">
        <w:rPr>
          <w:noProof w:val="0"/>
        </w:rPr>
        <w:lastRenderedPageBreak/>
        <w:t>Appendix B – &lt;Appendix Title&gt;</w:t>
      </w:r>
      <w:bookmarkEnd w:id="451"/>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452" w:name="_Toc29225535"/>
      <w:r w:rsidRPr="00D26514">
        <w:rPr>
          <w:noProof w:val="0"/>
        </w:rPr>
        <w:t>B.1 &lt;Title&gt;</w:t>
      </w:r>
      <w:bookmarkEnd w:id="452"/>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453" w:name="_Toc29225536"/>
      <w:r w:rsidRPr="00D26514">
        <w:rPr>
          <w:noProof w:val="0"/>
        </w:rPr>
        <w:t>B.1.1 &lt;Title&gt;</w:t>
      </w:r>
      <w:bookmarkEnd w:id="453"/>
    </w:p>
    <w:p w14:paraId="37E9FB2D" w14:textId="5BB4F8C0" w:rsidR="0095084C" w:rsidRPr="00D26514" w:rsidRDefault="0095084C" w:rsidP="0095084C">
      <w:pPr>
        <w:pStyle w:val="BodyText"/>
      </w:pPr>
      <w:r w:rsidRPr="00D26514">
        <w:t>Appendix B.1.1 text.</w:t>
      </w:r>
    </w:p>
    <w:bookmarkEnd w:id="441"/>
    <w:bookmarkEnd w:id="442"/>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8"/>
      <w:footerReference w:type="even" r:id="rId49"/>
      <w:footerReference w:type="default" r:id="rId50"/>
      <w:footerReference w:type="first" r:id="rId51"/>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Thompson, Jenny" w:date="2020-01-29T12:28:00Z" w:initials="TJ">
    <w:p w14:paraId="3D44EFD0" w14:textId="7A27DD54" w:rsidR="00815977" w:rsidRDefault="00815977">
      <w:pPr>
        <w:pStyle w:val="CommentText"/>
      </w:pPr>
      <w:r>
        <w:rPr>
          <w:rStyle w:val="CommentReference"/>
        </w:rPr>
        <w:annotationRef/>
      </w:r>
      <w:r>
        <w:t>Cut?</w:t>
      </w:r>
    </w:p>
  </w:comment>
  <w:comment w:id="86" w:author="Thompson, Jenny" w:date="2020-01-29T13:48:00Z" w:initials="TJ">
    <w:p w14:paraId="73DD7352" w14:textId="23ED1DED" w:rsidR="00815977" w:rsidRDefault="00815977" w:rsidP="00CE1CBF">
      <w:pPr>
        <w:rPr>
          <w:rFonts w:ascii="Verdana" w:hAnsi="Verdana"/>
          <w:color w:val="333333"/>
          <w:sz w:val="18"/>
          <w:szCs w:val="18"/>
          <w:shd w:val="clear" w:color="auto" w:fill="FFFFFF"/>
        </w:rPr>
      </w:pPr>
      <w:r>
        <w:rPr>
          <w:rStyle w:val="CommentReference"/>
        </w:rPr>
        <w:annotationRef/>
      </w:r>
      <w:r>
        <w:rPr>
          <w:rFonts w:ascii="Verdana" w:hAnsi="Verdana"/>
          <w:color w:val="333333"/>
          <w:sz w:val="18"/>
          <w:szCs w:val="18"/>
          <w:shd w:val="clear" w:color="auto" w:fill="FFFFFF"/>
        </w:rPr>
        <w:t>I also find this sentence helpful for understanding what a code system is and how it differs from a value set, if we want to add it? [also from the FHIR page]</w:t>
      </w:r>
    </w:p>
    <w:p w14:paraId="77AB55D8" w14:textId="77777777" w:rsidR="00815977" w:rsidRDefault="00815977" w:rsidP="00CE1CBF">
      <w:pPr>
        <w:rPr>
          <w:rFonts w:ascii="Verdana" w:hAnsi="Verdana"/>
          <w:color w:val="333333"/>
          <w:sz w:val="18"/>
          <w:szCs w:val="18"/>
          <w:shd w:val="clear" w:color="auto" w:fill="FFFFFF"/>
        </w:rPr>
      </w:pPr>
    </w:p>
    <w:p w14:paraId="1DB1789A" w14:textId="119E0ED2" w:rsidR="00815977" w:rsidRDefault="00815977" w:rsidP="00CE1CBF">
      <w:r>
        <w:rPr>
          <w:rFonts w:ascii="Verdana" w:hAnsi="Verdana"/>
          <w:color w:val="333333"/>
          <w:sz w:val="18"/>
          <w:szCs w:val="18"/>
          <w:shd w:val="clear" w:color="auto" w:fill="FFFFFF"/>
        </w:rPr>
        <w:t xml:space="preserve">Code systems define which codes exist and how they are understood. </w:t>
      </w:r>
    </w:p>
  </w:comment>
  <w:comment w:id="87" w:author="Thompson, Jenny" w:date="2020-01-29T13:36:00Z" w:initials="TJ">
    <w:p w14:paraId="6CD26561" w14:textId="13637125" w:rsidR="00815977" w:rsidRDefault="00815977">
      <w:pPr>
        <w:pStyle w:val="CommentText"/>
      </w:pPr>
      <w:r>
        <w:rPr>
          <w:rStyle w:val="CommentReference"/>
        </w:rPr>
        <w:annotationRef/>
      </w:r>
      <w:r>
        <w:t xml:space="preserve">Should be code system or </w:t>
      </w:r>
      <w:proofErr w:type="spellStart"/>
      <w:r>
        <w:t>CodeSystem</w:t>
      </w:r>
      <w:proofErr w:type="spellEnd"/>
      <w:r>
        <w:t xml:space="preserve">. The FHIR page uses the resource here, but seems like either could likely work here. </w:t>
      </w:r>
    </w:p>
  </w:comment>
  <w:comment w:id="88" w:author="Thompson, Jenny" w:date="2020-01-29T14:32:00Z" w:initials="TJ">
    <w:p w14:paraId="7EDE45F4" w14:textId="77777777" w:rsidR="00815977" w:rsidRDefault="00815977" w:rsidP="00FA50FD">
      <w:pPr>
        <w:pStyle w:val="CommentText"/>
      </w:pPr>
      <w:r>
        <w:rPr>
          <w:rStyle w:val="CommentReference"/>
        </w:rPr>
        <w:annotationRef/>
      </w:r>
      <w:r>
        <w:t xml:space="preserve">Since we’re using concept in multiple ways within this section (by necessity), I’m wondering if we need to define concept in this context here? That said, the FHIR page seems to link to the ST3 glossary for this definition. </w:t>
      </w:r>
    </w:p>
    <w:p w14:paraId="302E9C60" w14:textId="77777777" w:rsidR="00815977" w:rsidRDefault="00815977" w:rsidP="00FA50FD">
      <w:pPr>
        <w:pStyle w:val="CommentText"/>
      </w:pPr>
    </w:p>
    <w:p w14:paraId="0731D6BC" w14:textId="589194BE" w:rsidR="00815977" w:rsidRDefault="00815977" w:rsidP="00FA50FD">
      <w:pPr>
        <w:pStyle w:val="CommentText"/>
      </w:pPr>
      <w:r>
        <w:t xml:space="preserve">HL7 defines a concept as a unitary mental representation of a real or abstract thing, which provides meaning and should be unique in a given code system. </w:t>
      </w:r>
    </w:p>
    <w:p w14:paraId="1E07A531" w14:textId="77777777" w:rsidR="00815977" w:rsidRDefault="00815977" w:rsidP="00FA50FD">
      <w:pPr>
        <w:pStyle w:val="CommentText"/>
      </w:pPr>
    </w:p>
    <w:p w14:paraId="627CFB07" w14:textId="265919CD" w:rsidR="00815977" w:rsidRDefault="00815977" w:rsidP="00FA50FD">
      <w:pPr>
        <w:pStyle w:val="CommentText"/>
      </w:pPr>
      <w:r>
        <w:t>http://www.hl7.org/documentcenter/public/standards/V3/core_principles/infrastructure/coreprinciples/v3modelcoreprinciples.html#gl-concept</w:t>
      </w:r>
    </w:p>
  </w:comment>
  <w:comment w:id="123" w:author="Thompson, Jenny" w:date="2020-01-29T15:34:00Z" w:initials="TJ">
    <w:p w14:paraId="459F3445" w14:textId="33DCAD14" w:rsidR="00815977" w:rsidRDefault="00815977" w:rsidP="00F75287">
      <w:pPr>
        <w:pStyle w:val="CommentText"/>
      </w:pPr>
      <w:r>
        <w:rPr>
          <w:rStyle w:val="CommentReference"/>
        </w:rPr>
        <w:annotationRef/>
      </w:r>
      <w:r>
        <w:t xml:space="preserve">For confirmation – we did want to leave this in still? </w:t>
      </w:r>
    </w:p>
    <w:p w14:paraId="07A51150" w14:textId="77777777" w:rsidR="00815977" w:rsidRDefault="00815977" w:rsidP="00F75287">
      <w:pPr>
        <w:pStyle w:val="CommentText"/>
      </w:pPr>
    </w:p>
    <w:p w14:paraId="45B8E593" w14:textId="6295E029" w:rsidR="00815977" w:rsidRDefault="00815977" w:rsidP="00F75287">
      <w:pPr>
        <w:pStyle w:val="CommentText"/>
      </w:pPr>
      <w:r>
        <w:t>In particular, does the second paragraph here need to stay in?</w:t>
      </w:r>
    </w:p>
  </w:comment>
  <w:comment w:id="133" w:author="Thompson, Jenny" w:date="2020-01-29T12:25:00Z" w:initials="TJ">
    <w:p w14:paraId="245D9AA4" w14:textId="1E81E4C7" w:rsidR="00815977" w:rsidRDefault="00815977">
      <w:pPr>
        <w:pStyle w:val="CommentText"/>
      </w:pPr>
      <w:r>
        <w:rPr>
          <w:rStyle w:val="CommentReference"/>
        </w:rPr>
        <w:annotationRef/>
      </w:r>
      <w:r>
        <w:t>This can just be cut entirely, correct?</w:t>
      </w:r>
    </w:p>
    <w:p w14:paraId="73B27021" w14:textId="4E12052E" w:rsidR="00815977" w:rsidRDefault="00815977">
      <w:pPr>
        <w:pStyle w:val="CommentText"/>
      </w:pPr>
    </w:p>
  </w:comment>
  <w:comment w:id="134" w:author="Thompson, Jenny" w:date="2020-01-29T15:45:00Z" w:initials="TJ">
    <w:p w14:paraId="67FE4527" w14:textId="7540F32B" w:rsidR="00815977" w:rsidRDefault="00815977">
      <w:pPr>
        <w:pStyle w:val="CommentText"/>
      </w:pPr>
      <w:r>
        <w:rPr>
          <w:rStyle w:val="CommentReference"/>
        </w:rPr>
        <w:annotationRef/>
      </w:r>
      <w:r>
        <w:t>This seems to overgeneralize. Can it be cut? It fits for code systems, but I don’t know that it necessarily applies broadly.</w:t>
      </w:r>
    </w:p>
  </w:comment>
  <w:comment w:id="155" w:author="Thompson, Jenny" w:date="2020-02-05T14:29:00Z" w:initials="TJ">
    <w:p w14:paraId="09877D96" w14:textId="47284FE2" w:rsidR="00815977" w:rsidRDefault="00815977" w:rsidP="004C299D">
      <w:pPr>
        <w:pStyle w:val="CommentText"/>
      </w:pPr>
      <w:r>
        <w:rPr>
          <w:rStyle w:val="CommentReference"/>
        </w:rPr>
        <w:annotationRef/>
      </w:r>
      <w:r>
        <w:t>For clarity, can this be cut? This is from the prior version and actors have changed.</w:t>
      </w:r>
    </w:p>
    <w:p w14:paraId="0475FC0E" w14:textId="2CBA7E2E" w:rsidR="00815977" w:rsidRDefault="0081597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4EFD0" w15:done="1"/>
  <w15:commentEx w15:paraId="1DB1789A" w15:done="0"/>
  <w15:commentEx w15:paraId="6CD26561" w15:done="0"/>
  <w15:commentEx w15:paraId="627CFB07" w15:done="0"/>
  <w15:commentEx w15:paraId="45B8E593" w15:done="0"/>
  <w15:commentEx w15:paraId="73B27021" w15:done="0"/>
  <w15:commentEx w15:paraId="67FE4527" w15:done="0"/>
  <w15:commentEx w15:paraId="0475FC0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4EFD0" w16cid:durableId="21DBF8F1"/>
  <w16cid:commentId w16cid:paraId="1DB1789A" w16cid:durableId="21DC0BA0"/>
  <w16cid:commentId w16cid:paraId="6CD26561" w16cid:durableId="21DC08F3"/>
  <w16cid:commentId w16cid:paraId="627CFB07" w16cid:durableId="21DC15EC"/>
  <w16cid:commentId w16cid:paraId="45B8E593" w16cid:durableId="21DC2489"/>
  <w16cid:commentId w16cid:paraId="73B27021" w16cid:durableId="21DBF82E"/>
  <w16cid:commentId w16cid:paraId="67FE4527" w16cid:durableId="21DC271C"/>
  <w16cid:commentId w16cid:paraId="0475FC0E" w16cid:durableId="21E54FB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091C53" w14:textId="77777777" w:rsidR="00815977" w:rsidRDefault="00815977">
      <w:r>
        <w:separator/>
      </w:r>
    </w:p>
  </w:endnote>
  <w:endnote w:type="continuationSeparator" w:id="0">
    <w:p w14:paraId="27BABB0F" w14:textId="77777777" w:rsidR="00815977" w:rsidRDefault="00815977">
      <w:r>
        <w:continuationSeparator/>
      </w:r>
    </w:p>
  </w:endnote>
  <w:endnote w:type="continuationNotice" w:id="1">
    <w:p w14:paraId="3CB715EE" w14:textId="77777777" w:rsidR="00815977" w:rsidRDefault="008159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815977" w:rsidRDefault="008159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815977" w:rsidRDefault="008159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815977" w:rsidRDefault="00815977">
    <w:pPr>
      <w:pStyle w:val="Footer"/>
      <w:ind w:right="360"/>
    </w:pPr>
    <w:r>
      <w:t>___________________________________________________________________________</w:t>
    </w:r>
  </w:p>
  <w:p w14:paraId="0E257CB6" w14:textId="77777777" w:rsidR="00815977" w:rsidRDefault="00815977" w:rsidP="00597DB2">
    <w:pPr>
      <w:pStyle w:val="Footer"/>
      <w:ind w:right="360"/>
      <w:rPr>
        <w:sz w:val="20"/>
      </w:rPr>
    </w:pPr>
    <w:bookmarkStart w:id="454"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454"/>
  </w:p>
  <w:p w14:paraId="4F2E1CAC" w14:textId="6B3D1533" w:rsidR="00815977" w:rsidRDefault="00815977"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815977" w:rsidRDefault="0081597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0C1357" w14:textId="77777777" w:rsidR="00815977" w:rsidRDefault="00815977">
      <w:r>
        <w:separator/>
      </w:r>
    </w:p>
  </w:footnote>
  <w:footnote w:type="continuationSeparator" w:id="0">
    <w:p w14:paraId="510793A2" w14:textId="77777777" w:rsidR="00815977" w:rsidRDefault="00815977">
      <w:r>
        <w:continuationSeparator/>
      </w:r>
    </w:p>
  </w:footnote>
  <w:footnote w:type="continuationNotice" w:id="1">
    <w:p w14:paraId="5FC32D1D" w14:textId="77777777" w:rsidR="00815977" w:rsidRDefault="00815977"/>
  </w:footnote>
  <w:footnote w:id="2">
    <w:p w14:paraId="1BDF1ABF" w14:textId="77777777" w:rsidR="00815977" w:rsidRDefault="00815977" w:rsidP="009632A5">
      <w:pPr>
        <w:pStyle w:val="FootnoteText"/>
      </w:pPr>
      <w:r>
        <w:rPr>
          <w:rStyle w:val="FootnoteReference"/>
        </w:rPr>
        <w:footnoteRef/>
      </w:r>
      <w:r>
        <w:t xml:space="preserve"> </w:t>
      </w:r>
      <w:r w:rsidRPr="009632A5">
        <w:t>http://ihe.net/Technical_Frameworks/</w:t>
      </w:r>
    </w:p>
  </w:footnote>
  <w:footnote w:id="3">
    <w:p w14:paraId="2377C8C4" w14:textId="6F7B4D15" w:rsidR="00815977" w:rsidRDefault="00815977">
      <w:pPr>
        <w:pStyle w:val="FootnoteText"/>
      </w:pPr>
      <w:r>
        <w:rPr>
          <w:rStyle w:val="FootnoteReference"/>
        </w:rPr>
        <w:footnoteRef/>
      </w:r>
      <w:r>
        <w:t xml:space="preserve"> </w:t>
      </w:r>
      <w:r w:rsidRPr="00B90730">
        <w:t>https://www.hl7.org/fhir/valueset.html</w:t>
      </w:r>
    </w:p>
  </w:footnote>
  <w:footnote w:id="4">
    <w:p w14:paraId="78614759" w14:textId="164E1655" w:rsidR="00815977" w:rsidRDefault="00815977" w:rsidP="00264E1C">
      <w:pPr>
        <w:pStyle w:val="FootnoteText"/>
      </w:pPr>
      <w:r>
        <w:rPr>
          <w:rStyle w:val="FootnoteReference"/>
        </w:rPr>
        <w:footnoteRef/>
      </w:r>
      <w:r>
        <w:t>A malicious server passing for the Terminology Repository gives forged value s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35544D85" w:rsidR="00815977" w:rsidRDefault="00815977">
    <w:pPr>
      <w:pStyle w:val="Header"/>
    </w:pPr>
    <w:r>
      <w:t xml:space="preserve">IHE ITI Technical Framework Supplement–Mobile Sharing </w:t>
    </w:r>
    <w:proofErr w:type="spellStart"/>
    <w:r>
      <w:t>Valuesets</w:t>
    </w:r>
    <w:proofErr w:type="spellEnd"/>
    <w:r>
      <w:t xml:space="preserve"> Codes and Maps (SVCM)</w:t>
    </w:r>
  </w:p>
  <w:p w14:paraId="5E0ED4C7" w14:textId="77777777" w:rsidR="00815977" w:rsidRDefault="00815977">
    <w:pPr>
      <w:pStyle w:val="Header"/>
    </w:pPr>
    <w:r>
      <w:t>______________________________________________________________________________</w:t>
    </w:r>
  </w:p>
  <w:p w14:paraId="7A05B91F" w14:textId="77777777" w:rsidR="00815977" w:rsidRDefault="008159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5B62"/>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003"/>
    <w:rsid w:val="00076376"/>
    <w:rsid w:val="00077324"/>
    <w:rsid w:val="00077EA0"/>
    <w:rsid w:val="000807AC"/>
    <w:rsid w:val="000818E2"/>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2889"/>
    <w:rsid w:val="00123FD5"/>
    <w:rsid w:val="001253AA"/>
    <w:rsid w:val="00125F42"/>
    <w:rsid w:val="001263B9"/>
    <w:rsid w:val="00126A38"/>
    <w:rsid w:val="00130759"/>
    <w:rsid w:val="00133BE6"/>
    <w:rsid w:val="00137EF1"/>
    <w:rsid w:val="0014275F"/>
    <w:rsid w:val="001439BB"/>
    <w:rsid w:val="00144F18"/>
    <w:rsid w:val="00144F6E"/>
    <w:rsid w:val="001453CC"/>
    <w:rsid w:val="00147A61"/>
    <w:rsid w:val="00147F29"/>
    <w:rsid w:val="00150B3C"/>
    <w:rsid w:val="00151E50"/>
    <w:rsid w:val="0015489F"/>
    <w:rsid w:val="00154B7B"/>
    <w:rsid w:val="001558DD"/>
    <w:rsid w:val="00156676"/>
    <w:rsid w:val="00156A28"/>
    <w:rsid w:val="001579E7"/>
    <w:rsid w:val="00160539"/>
    <w:rsid w:val="001606A7"/>
    <w:rsid w:val="0016141A"/>
    <w:rsid w:val="001622E4"/>
    <w:rsid w:val="0016320C"/>
    <w:rsid w:val="0016666C"/>
    <w:rsid w:val="00167B95"/>
    <w:rsid w:val="00167DB7"/>
    <w:rsid w:val="00170ED0"/>
    <w:rsid w:val="00174A33"/>
    <w:rsid w:val="0017698E"/>
    <w:rsid w:val="00182CA4"/>
    <w:rsid w:val="00184E40"/>
    <w:rsid w:val="00186DAB"/>
    <w:rsid w:val="00187E92"/>
    <w:rsid w:val="00193030"/>
    <w:rsid w:val="001946F4"/>
    <w:rsid w:val="00195213"/>
    <w:rsid w:val="001A66C0"/>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36C7"/>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410B"/>
    <w:rsid w:val="002459D7"/>
    <w:rsid w:val="00250A37"/>
    <w:rsid w:val="00255462"/>
    <w:rsid w:val="00255821"/>
    <w:rsid w:val="00256665"/>
    <w:rsid w:val="00260C4B"/>
    <w:rsid w:val="0026343F"/>
    <w:rsid w:val="00264E1C"/>
    <w:rsid w:val="00265988"/>
    <w:rsid w:val="002670D2"/>
    <w:rsid w:val="00267964"/>
    <w:rsid w:val="00270736"/>
    <w:rsid w:val="00270EBB"/>
    <w:rsid w:val="002711CC"/>
    <w:rsid w:val="00272440"/>
    <w:rsid w:val="00274096"/>
    <w:rsid w:val="002743CD"/>
    <w:rsid w:val="002756A6"/>
    <w:rsid w:val="00277298"/>
    <w:rsid w:val="002834F1"/>
    <w:rsid w:val="00286433"/>
    <w:rsid w:val="002869E8"/>
    <w:rsid w:val="00291725"/>
    <w:rsid w:val="00293CF1"/>
    <w:rsid w:val="002A4C2E"/>
    <w:rsid w:val="002A672A"/>
    <w:rsid w:val="002B4844"/>
    <w:rsid w:val="002C01D4"/>
    <w:rsid w:val="002C1B6E"/>
    <w:rsid w:val="002C27E4"/>
    <w:rsid w:val="002C5D62"/>
    <w:rsid w:val="002D5813"/>
    <w:rsid w:val="002D5B69"/>
    <w:rsid w:val="002E612D"/>
    <w:rsid w:val="002E6F49"/>
    <w:rsid w:val="002E7682"/>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3078"/>
    <w:rsid w:val="003A4080"/>
    <w:rsid w:val="003A41BA"/>
    <w:rsid w:val="003A545A"/>
    <w:rsid w:val="003B1D22"/>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3F796E"/>
    <w:rsid w:val="004046B6"/>
    <w:rsid w:val="0040520B"/>
    <w:rsid w:val="004070FB"/>
    <w:rsid w:val="00410D6B"/>
    <w:rsid w:val="0041150C"/>
    <w:rsid w:val="00412649"/>
    <w:rsid w:val="00415432"/>
    <w:rsid w:val="00417A70"/>
    <w:rsid w:val="0042239B"/>
    <w:rsid w:val="004225C9"/>
    <w:rsid w:val="004270C1"/>
    <w:rsid w:val="00431358"/>
    <w:rsid w:val="0043514A"/>
    <w:rsid w:val="0043636D"/>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299D"/>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24B3"/>
    <w:rsid w:val="00573102"/>
    <w:rsid w:val="00576CC5"/>
    <w:rsid w:val="00581165"/>
    <w:rsid w:val="00581829"/>
    <w:rsid w:val="00585DA2"/>
    <w:rsid w:val="005869D7"/>
    <w:rsid w:val="00586AAF"/>
    <w:rsid w:val="0058752C"/>
    <w:rsid w:val="005876E3"/>
    <w:rsid w:val="005942AE"/>
    <w:rsid w:val="00594882"/>
    <w:rsid w:val="005974F8"/>
    <w:rsid w:val="00597DB2"/>
    <w:rsid w:val="005A175A"/>
    <w:rsid w:val="005A3817"/>
    <w:rsid w:val="005A40EA"/>
    <w:rsid w:val="005A5FA9"/>
    <w:rsid w:val="005B4625"/>
    <w:rsid w:val="005B5325"/>
    <w:rsid w:val="005B5C92"/>
    <w:rsid w:val="005B5D47"/>
    <w:rsid w:val="005B66B8"/>
    <w:rsid w:val="005B72F3"/>
    <w:rsid w:val="005B7BFB"/>
    <w:rsid w:val="005C50BF"/>
    <w:rsid w:val="005C5E28"/>
    <w:rsid w:val="005D1F91"/>
    <w:rsid w:val="005D54E7"/>
    <w:rsid w:val="005D6104"/>
    <w:rsid w:val="005D6176"/>
    <w:rsid w:val="005E38A1"/>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59EA"/>
    <w:rsid w:val="00617BB4"/>
    <w:rsid w:val="0062041E"/>
    <w:rsid w:val="0062193E"/>
    <w:rsid w:val="00622D31"/>
    <w:rsid w:val="00623829"/>
    <w:rsid w:val="00625D23"/>
    <w:rsid w:val="006263EA"/>
    <w:rsid w:val="00630F33"/>
    <w:rsid w:val="006360B8"/>
    <w:rsid w:val="00636FD4"/>
    <w:rsid w:val="00640D9C"/>
    <w:rsid w:val="00644FC1"/>
    <w:rsid w:val="006478BE"/>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160F"/>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813"/>
    <w:rsid w:val="006F4C00"/>
    <w:rsid w:val="006F5230"/>
    <w:rsid w:val="00700952"/>
    <w:rsid w:val="00701B3A"/>
    <w:rsid w:val="007025F3"/>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84E"/>
    <w:rsid w:val="007479B6"/>
    <w:rsid w:val="00747E7C"/>
    <w:rsid w:val="007560F2"/>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C67CD"/>
    <w:rsid w:val="007D1847"/>
    <w:rsid w:val="007D65FD"/>
    <w:rsid w:val="007D724B"/>
    <w:rsid w:val="007E5B51"/>
    <w:rsid w:val="007F3197"/>
    <w:rsid w:val="007F35D6"/>
    <w:rsid w:val="007F4E97"/>
    <w:rsid w:val="007F5664"/>
    <w:rsid w:val="007F771A"/>
    <w:rsid w:val="007F7801"/>
    <w:rsid w:val="00802DE8"/>
    <w:rsid w:val="00802F29"/>
    <w:rsid w:val="00803B2E"/>
    <w:rsid w:val="00803E2D"/>
    <w:rsid w:val="008044D0"/>
    <w:rsid w:val="00805E03"/>
    <w:rsid w:val="008067DF"/>
    <w:rsid w:val="00806FA7"/>
    <w:rsid w:val="00807EE1"/>
    <w:rsid w:val="00810DA5"/>
    <w:rsid w:val="0081320A"/>
    <w:rsid w:val="00814F76"/>
    <w:rsid w:val="00815977"/>
    <w:rsid w:val="00815E51"/>
    <w:rsid w:val="008249A2"/>
    <w:rsid w:val="00824E8B"/>
    <w:rsid w:val="00825642"/>
    <w:rsid w:val="00826E85"/>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6B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2DC"/>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6359"/>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6E1E"/>
    <w:rsid w:val="00A3774D"/>
    <w:rsid w:val="00A40239"/>
    <w:rsid w:val="00A43E92"/>
    <w:rsid w:val="00A50907"/>
    <w:rsid w:val="00A511A9"/>
    <w:rsid w:val="00A52286"/>
    <w:rsid w:val="00A5645C"/>
    <w:rsid w:val="00A56A62"/>
    <w:rsid w:val="00A6036A"/>
    <w:rsid w:val="00A66278"/>
    <w:rsid w:val="00A66F91"/>
    <w:rsid w:val="00A71ECB"/>
    <w:rsid w:val="00A723FC"/>
    <w:rsid w:val="00A773A9"/>
    <w:rsid w:val="00A81A7C"/>
    <w:rsid w:val="00A8233D"/>
    <w:rsid w:val="00A83F37"/>
    <w:rsid w:val="00A85861"/>
    <w:rsid w:val="00A858F8"/>
    <w:rsid w:val="00A875FF"/>
    <w:rsid w:val="00A90BD5"/>
    <w:rsid w:val="00A910E1"/>
    <w:rsid w:val="00A9589F"/>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57D4"/>
    <w:rsid w:val="00AE63DC"/>
    <w:rsid w:val="00AE7444"/>
    <w:rsid w:val="00AF0095"/>
    <w:rsid w:val="00AF1D64"/>
    <w:rsid w:val="00AF1EF3"/>
    <w:rsid w:val="00AF2AA1"/>
    <w:rsid w:val="00AF3457"/>
    <w:rsid w:val="00AF472E"/>
    <w:rsid w:val="00AF6F21"/>
    <w:rsid w:val="00AF7069"/>
    <w:rsid w:val="00AF7952"/>
    <w:rsid w:val="00B01C32"/>
    <w:rsid w:val="00B01C71"/>
    <w:rsid w:val="00B03C08"/>
    <w:rsid w:val="00B05FC8"/>
    <w:rsid w:val="00B064A3"/>
    <w:rsid w:val="00B072B1"/>
    <w:rsid w:val="00B10DCE"/>
    <w:rsid w:val="00B1148B"/>
    <w:rsid w:val="00B11C27"/>
    <w:rsid w:val="00B15A1D"/>
    <w:rsid w:val="00B15D8F"/>
    <w:rsid w:val="00B15E9B"/>
    <w:rsid w:val="00B20C12"/>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2A1D"/>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073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1325"/>
    <w:rsid w:val="00BD49B2"/>
    <w:rsid w:val="00BD50E5"/>
    <w:rsid w:val="00BD624A"/>
    <w:rsid w:val="00BD6767"/>
    <w:rsid w:val="00BE1308"/>
    <w:rsid w:val="00BE39EE"/>
    <w:rsid w:val="00BE5916"/>
    <w:rsid w:val="00BE7A0D"/>
    <w:rsid w:val="00BE7E22"/>
    <w:rsid w:val="00BF08DA"/>
    <w:rsid w:val="00BF2986"/>
    <w:rsid w:val="00BF29D0"/>
    <w:rsid w:val="00BF4143"/>
    <w:rsid w:val="00C00FBC"/>
    <w:rsid w:val="00C0135D"/>
    <w:rsid w:val="00C017CC"/>
    <w:rsid w:val="00C05CCE"/>
    <w:rsid w:val="00C1037F"/>
    <w:rsid w:val="00C10561"/>
    <w:rsid w:val="00C12170"/>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2B04"/>
    <w:rsid w:val="00CA3A31"/>
    <w:rsid w:val="00CA4906"/>
    <w:rsid w:val="00CA4B27"/>
    <w:rsid w:val="00CB102A"/>
    <w:rsid w:val="00CB3126"/>
    <w:rsid w:val="00CC0A43"/>
    <w:rsid w:val="00CC0A62"/>
    <w:rsid w:val="00CC4EA3"/>
    <w:rsid w:val="00CC6D50"/>
    <w:rsid w:val="00CD0A74"/>
    <w:rsid w:val="00CD4365"/>
    <w:rsid w:val="00CD44D7"/>
    <w:rsid w:val="00CD4D46"/>
    <w:rsid w:val="00CD5012"/>
    <w:rsid w:val="00CD61EF"/>
    <w:rsid w:val="00CD706E"/>
    <w:rsid w:val="00CE0AA5"/>
    <w:rsid w:val="00CE1CBF"/>
    <w:rsid w:val="00CF283F"/>
    <w:rsid w:val="00CF508D"/>
    <w:rsid w:val="00CF69CB"/>
    <w:rsid w:val="00D0225B"/>
    <w:rsid w:val="00D027C3"/>
    <w:rsid w:val="00D05B7C"/>
    <w:rsid w:val="00D07411"/>
    <w:rsid w:val="00D105A4"/>
    <w:rsid w:val="00D13E41"/>
    <w:rsid w:val="00D165BD"/>
    <w:rsid w:val="00D20ED0"/>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B75F0"/>
    <w:rsid w:val="00DC150D"/>
    <w:rsid w:val="00DC40DE"/>
    <w:rsid w:val="00DC5581"/>
    <w:rsid w:val="00DC5891"/>
    <w:rsid w:val="00DD0FEF"/>
    <w:rsid w:val="00DD13DB"/>
    <w:rsid w:val="00DD1EAE"/>
    <w:rsid w:val="00DD20D7"/>
    <w:rsid w:val="00DD2B55"/>
    <w:rsid w:val="00DD4D5A"/>
    <w:rsid w:val="00DD70BB"/>
    <w:rsid w:val="00DE0504"/>
    <w:rsid w:val="00DE136D"/>
    <w:rsid w:val="00DE2B33"/>
    <w:rsid w:val="00DE3F6C"/>
    <w:rsid w:val="00DE5060"/>
    <w:rsid w:val="00DE6D6A"/>
    <w:rsid w:val="00DE7269"/>
    <w:rsid w:val="00DF14F0"/>
    <w:rsid w:val="00DF2F6A"/>
    <w:rsid w:val="00DF3FC1"/>
    <w:rsid w:val="00DF683C"/>
    <w:rsid w:val="00DF769E"/>
    <w:rsid w:val="00DF7CCA"/>
    <w:rsid w:val="00E00029"/>
    <w:rsid w:val="00E007E6"/>
    <w:rsid w:val="00E014B6"/>
    <w:rsid w:val="00E10CD7"/>
    <w:rsid w:val="00E1132E"/>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0BC"/>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43C"/>
    <w:rsid w:val="00ED2FA7"/>
    <w:rsid w:val="00ED3E87"/>
    <w:rsid w:val="00ED4892"/>
    <w:rsid w:val="00ED5269"/>
    <w:rsid w:val="00ED7CDA"/>
    <w:rsid w:val="00EE0A66"/>
    <w:rsid w:val="00EE1C86"/>
    <w:rsid w:val="00EF183A"/>
    <w:rsid w:val="00EF1E77"/>
    <w:rsid w:val="00EF2668"/>
    <w:rsid w:val="00EF3795"/>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2578"/>
    <w:rsid w:val="00F73765"/>
    <w:rsid w:val="00F74FAA"/>
    <w:rsid w:val="00F75242"/>
    <w:rsid w:val="00F75287"/>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50FD"/>
    <w:rsid w:val="00FA7074"/>
    <w:rsid w:val="00FA79A4"/>
    <w:rsid w:val="00FB4736"/>
    <w:rsid w:val="00FB77B8"/>
    <w:rsid w:val="00FC24E1"/>
    <w:rsid w:val="00FC278A"/>
    <w:rsid w:val="00FC293B"/>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2170"/>
    <w:rPr>
      <w:sz w:val="24"/>
      <w:szCs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spacing w:before="120"/>
    </w:pPr>
    <w:rPr>
      <w:szCs w:val="20"/>
    </w:rPr>
  </w:style>
  <w:style w:type="paragraph" w:styleId="Bibliography">
    <w:name w:val="Bibliography"/>
    <w:basedOn w:val="Normal"/>
    <w:next w:val="Normal"/>
    <w:uiPriority w:val="37"/>
    <w:unhideWhenUsed/>
    <w:rsid w:val="00C56183"/>
    <w:pPr>
      <w:spacing w:before="120"/>
    </w:pPr>
    <w:rPr>
      <w:szCs w:val="20"/>
    </w:rPr>
  </w:style>
  <w:style w:type="paragraph" w:styleId="BlockText">
    <w:name w:val="Block Text"/>
    <w:basedOn w:val="Normal"/>
    <w:rsid w:val="00C56183"/>
    <w:pPr>
      <w:spacing w:before="120" w:after="120"/>
      <w:ind w:left="1440" w:right="1440"/>
    </w:pPr>
    <w:rPr>
      <w:szCs w:val="20"/>
    </w:r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spacing w:before="120"/>
      <w:ind w:left="1800" w:hanging="720"/>
    </w:pPr>
    <w:rPr>
      <w:szCs w:val="20"/>
    </w:rPr>
  </w:style>
  <w:style w:type="paragraph" w:styleId="ListContinue">
    <w:name w:val="List Continue"/>
    <w:basedOn w:val="Normal"/>
    <w:link w:val="ListContinueChar"/>
    <w:uiPriority w:val="99"/>
    <w:unhideWhenUsed/>
    <w:rsid w:val="00597DB2"/>
    <w:pPr>
      <w:spacing w:before="120"/>
      <w:ind w:left="360"/>
      <w:contextualSpacing/>
    </w:pPr>
    <w:rPr>
      <w:szCs w:val="20"/>
    </w:rPr>
  </w:style>
  <w:style w:type="paragraph" w:styleId="ListContinue2">
    <w:name w:val="List Continue 2"/>
    <w:basedOn w:val="Normal"/>
    <w:uiPriority w:val="99"/>
    <w:unhideWhenUsed/>
    <w:rsid w:val="00597DB2"/>
    <w:pPr>
      <w:spacing w:before="120"/>
      <w:ind w:left="720"/>
      <w:contextualSpacing/>
    </w:pPr>
    <w:rPr>
      <w:szCs w:val="20"/>
    </w:r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rPr>
      <w:szCs w:val="20"/>
    </w:rPr>
  </w:style>
  <w:style w:type="paragraph" w:styleId="BodyText3">
    <w:name w:val="Body Text 3"/>
    <w:basedOn w:val="Normal"/>
    <w:link w:val="BodyText3Char"/>
    <w:rsid w:val="00C56183"/>
    <w:pPr>
      <w:spacing w:before="120"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spacing w:before="120"/>
    </w:pPr>
    <w:rPr>
      <w:szCs w:val="20"/>
    </w:rPr>
  </w:style>
  <w:style w:type="paragraph" w:styleId="FootnoteText">
    <w:name w:val="footnote text"/>
    <w:basedOn w:val="Normal"/>
    <w:link w:val="FootnoteTextChar"/>
    <w:uiPriority w:val="99"/>
    <w:semiHidden/>
    <w:rsid w:val="00597DB2"/>
    <w:pPr>
      <w:spacing w:before="120"/>
    </w:pPr>
    <w:rPr>
      <w:sz w:val="20"/>
      <w:szCs w:val="20"/>
    </w:rPr>
  </w:style>
  <w:style w:type="character" w:styleId="PageNumber">
    <w:name w:val="page number"/>
    <w:rsid w:val="00597DB2"/>
  </w:style>
  <w:style w:type="paragraph" w:styleId="Footer">
    <w:name w:val="footer"/>
    <w:basedOn w:val="Normal"/>
    <w:rsid w:val="00597DB2"/>
    <w:pPr>
      <w:tabs>
        <w:tab w:val="center" w:pos="4320"/>
        <w:tab w:val="right" w:pos="8640"/>
      </w:tabs>
      <w:spacing w:before="120"/>
    </w:pPr>
    <w:rPr>
      <w:szCs w:val="20"/>
    </w:r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spacing w:before="120"/>
    </w:pPr>
    <w:rPr>
      <w:rFonts w:ascii="Tahoma" w:hAnsi="Tahoma" w:cs="Tahoma"/>
      <w:szCs w:val="20"/>
    </w:rPr>
  </w:style>
  <w:style w:type="paragraph" w:styleId="CommentText">
    <w:name w:val="annotation text"/>
    <w:basedOn w:val="Normal"/>
    <w:link w:val="CommentTextChar"/>
    <w:rsid w:val="00597DB2"/>
    <w:pPr>
      <w:spacing w:before="120"/>
    </w:pPr>
    <w:rPr>
      <w:sz w:val="20"/>
      <w:szCs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spacing w:before="120"/>
      <w:ind w:left="1080"/>
      <w:contextualSpacing/>
    </w:pPr>
    <w:rPr>
      <w:szCs w:val="20"/>
    </w:rPr>
  </w:style>
  <w:style w:type="paragraph" w:styleId="ListContinue4">
    <w:name w:val="List Continue 4"/>
    <w:basedOn w:val="Normal"/>
    <w:uiPriority w:val="99"/>
    <w:unhideWhenUsed/>
    <w:rsid w:val="00597DB2"/>
    <w:pPr>
      <w:spacing w:before="120"/>
      <w:ind w:left="1440"/>
      <w:contextualSpacing/>
    </w:pPr>
    <w:rPr>
      <w:szCs w:val="20"/>
    </w:rPr>
  </w:style>
  <w:style w:type="paragraph" w:styleId="ListContinue5">
    <w:name w:val="List Continue 5"/>
    <w:basedOn w:val="Normal"/>
    <w:uiPriority w:val="99"/>
    <w:unhideWhenUsed/>
    <w:rsid w:val="00597DB2"/>
    <w:pPr>
      <w:spacing w:before="120"/>
      <w:ind w:left="1800"/>
      <w:contextualSpacing/>
    </w:pPr>
    <w:rPr>
      <w:szCs w:val="20"/>
    </w:rPr>
  </w:style>
  <w:style w:type="paragraph" w:styleId="ListNumber2">
    <w:name w:val="List Number 2"/>
    <w:basedOn w:val="Normal"/>
    <w:link w:val="ListNumber2Char"/>
    <w:uiPriority w:val="99"/>
    <w:rsid w:val="00597DB2"/>
    <w:pPr>
      <w:numPr>
        <w:numId w:val="5"/>
      </w:numPr>
      <w:spacing w:before="120"/>
    </w:pPr>
    <w:rPr>
      <w:szCs w:val="20"/>
    </w:rPr>
  </w:style>
  <w:style w:type="paragraph" w:styleId="ListNumber3">
    <w:name w:val="List Number 3"/>
    <w:basedOn w:val="Normal"/>
    <w:rsid w:val="00597DB2"/>
    <w:pPr>
      <w:numPr>
        <w:numId w:val="6"/>
      </w:numPr>
      <w:spacing w:before="120"/>
    </w:pPr>
    <w:rPr>
      <w:szCs w:val="20"/>
    </w:rPr>
  </w:style>
  <w:style w:type="paragraph" w:styleId="ListNumber4">
    <w:name w:val="List Number 4"/>
    <w:basedOn w:val="Normal"/>
    <w:rsid w:val="00597DB2"/>
    <w:pPr>
      <w:numPr>
        <w:numId w:val="7"/>
      </w:numPr>
      <w:spacing w:before="120"/>
    </w:pPr>
    <w:rPr>
      <w:szCs w:val="20"/>
    </w:rPr>
  </w:style>
  <w:style w:type="paragraph" w:styleId="ListNumber5">
    <w:name w:val="List Number 5"/>
    <w:basedOn w:val="Normal"/>
    <w:uiPriority w:val="99"/>
    <w:unhideWhenUsed/>
    <w:rsid w:val="00597DB2"/>
    <w:pPr>
      <w:numPr>
        <w:numId w:val="8"/>
      </w:numPr>
      <w:spacing w:before="120"/>
    </w:pPr>
    <w:rPr>
      <w:szCs w:val="20"/>
    </w:rPr>
  </w:style>
  <w:style w:type="paragraph" w:styleId="PlainText">
    <w:name w:val="Plain Text"/>
    <w:basedOn w:val="Normal"/>
    <w:pPr>
      <w:spacing w:before="120"/>
    </w:pPr>
    <w:rPr>
      <w:rFonts w:ascii="Courier New" w:hAnsi="Courier New" w:cs="Courier New"/>
      <w:sz w:val="20"/>
      <w:szCs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spacing w:before="120"/>
      <w:ind w:left="480" w:hanging="480"/>
    </w:pPr>
    <w:rPr>
      <w:szCs w:val="20"/>
    </w:rPr>
  </w:style>
  <w:style w:type="paragraph" w:styleId="Title">
    <w:name w:val="Title"/>
    <w:basedOn w:val="Normal"/>
    <w:next w:val="Normal"/>
    <w:link w:val="TitleChar"/>
    <w:uiPriority w:val="10"/>
    <w:qFormat/>
    <w:rsid w:val="00597DB2"/>
    <w:pPr>
      <w:pBdr>
        <w:bottom w:val="single" w:sz="8" w:space="4" w:color="4F81BD"/>
      </w:pBdr>
      <w:spacing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spacing w:before="120"/>
      <w:ind w:left="240" w:hanging="240"/>
    </w:pPr>
    <w:rPr>
      <w:szCs w:val="20"/>
    </w:rPr>
  </w:style>
  <w:style w:type="paragraph" w:styleId="BodyTextIndent2">
    <w:name w:val="Body Text Indent 2"/>
    <w:basedOn w:val="Normal"/>
    <w:rsid w:val="00597DB2"/>
    <w:pPr>
      <w:spacing w:before="120"/>
      <w:ind w:left="1620" w:hanging="360"/>
    </w:pPr>
    <w:rPr>
      <w:szCs w:val="20"/>
    </w:r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spacing w:before="120"/>
      <w:ind w:left="360" w:firstLine="210"/>
    </w:pPr>
    <w:rPr>
      <w:szCs w:val="20"/>
    </w:r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before="120"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spacing w:before="120"/>
      <w:ind w:left="4320"/>
    </w:pPr>
    <w:rPr>
      <w:szCs w:val="20"/>
    </w:r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pPr>
      <w:spacing w:before="120"/>
    </w:pPr>
    <w:rPr>
      <w:szCs w:val="20"/>
    </w:rPr>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rPr>
      <w:i/>
      <w:szCs w:val="20"/>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szCs w:val="20"/>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szCs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spacing w:before="120"/>
      <w:contextualSpacing/>
    </w:pPr>
    <w:rPr>
      <w:szCs w:val="20"/>
    </w:rPr>
  </w:style>
  <w:style w:type="paragraph" w:styleId="ListBullet2">
    <w:name w:val="List Bullet 2"/>
    <w:basedOn w:val="Normal"/>
    <w:link w:val="ListBullet2Char"/>
    <w:rsid w:val="00CF69CB"/>
    <w:pPr>
      <w:numPr>
        <w:numId w:val="2"/>
      </w:numPr>
      <w:spacing w:before="120"/>
    </w:pPr>
    <w:rPr>
      <w:szCs w:val="20"/>
    </w:rPr>
  </w:style>
  <w:style w:type="paragraph" w:styleId="ListBullet3">
    <w:name w:val="List Bullet 3"/>
    <w:basedOn w:val="Normal"/>
    <w:link w:val="ListBullet3Char"/>
    <w:rsid w:val="00CF69CB"/>
    <w:pPr>
      <w:numPr>
        <w:numId w:val="3"/>
      </w:numPr>
      <w:spacing w:before="120"/>
    </w:pPr>
    <w:rPr>
      <w:szCs w:val="20"/>
    </w:r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rPr>
      <w:b/>
      <w:szCs w:val="20"/>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spacing w:before="120"/>
    </w:pPr>
    <w:rPr>
      <w:szCs w:val="20"/>
    </w:rPr>
  </w:style>
  <w:style w:type="paragraph" w:styleId="ListBullet5">
    <w:name w:val="List Bullet 5"/>
    <w:basedOn w:val="Normal"/>
    <w:uiPriority w:val="99"/>
    <w:unhideWhenUsed/>
    <w:rsid w:val="00E10CD7"/>
    <w:pPr>
      <w:numPr>
        <w:numId w:val="10"/>
      </w:numPr>
      <w:spacing w:before="120"/>
    </w:pPr>
    <w:rPr>
      <w:szCs w:val="20"/>
    </w:r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spacing w:before="120"/>
      <w:ind w:left="1800" w:hanging="360"/>
    </w:pPr>
    <w:rPr>
      <w:szCs w:val="20"/>
    </w:rPr>
  </w:style>
  <w:style w:type="paragraph" w:styleId="List5">
    <w:name w:val="List 5"/>
    <w:basedOn w:val="Normal"/>
    <w:link w:val="List5Char"/>
    <w:rsid w:val="00597DB2"/>
    <w:pPr>
      <w:spacing w:before="120"/>
      <w:ind w:left="1800" w:hanging="360"/>
    </w:pPr>
    <w:rPr>
      <w:szCs w:val="20"/>
    </w:r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pPr>
      <w:spacing w:before="120"/>
    </w:pPr>
    <w:rPr>
      <w:szCs w:val="20"/>
    </w:rPr>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pPr>
      <w:spacing w:before="120"/>
    </w:pPr>
    <w:rPr>
      <w:sz w:val="20"/>
      <w:szCs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spacing w:before="120"/>
      <w:ind w:left="2880"/>
    </w:pPr>
    <w:rPr>
      <w:rFonts w:ascii="Cambria" w:hAnsi="Cambria"/>
    </w:rPr>
  </w:style>
  <w:style w:type="paragraph" w:styleId="EnvelopeReturn">
    <w:name w:val="envelope return"/>
    <w:basedOn w:val="Normal"/>
    <w:rsid w:val="00D05B7C"/>
    <w:pPr>
      <w:spacing w:before="120"/>
    </w:pPr>
    <w:rPr>
      <w:rFonts w:ascii="Cambria" w:hAnsi="Cambria"/>
      <w:sz w:val="20"/>
      <w:szCs w:val="20"/>
    </w:rPr>
  </w:style>
  <w:style w:type="paragraph" w:styleId="HTMLAddress">
    <w:name w:val="HTML Address"/>
    <w:basedOn w:val="Normal"/>
    <w:link w:val="HTMLAddressChar"/>
    <w:rsid w:val="00D05B7C"/>
    <w:pPr>
      <w:spacing w:before="120"/>
    </w:pPr>
    <w:rPr>
      <w:i/>
      <w:iCs/>
      <w:szCs w:val="20"/>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pPr>
      <w:spacing w:before="120"/>
    </w:pPr>
    <w:rPr>
      <w:rFonts w:ascii="Courier New" w:hAnsi="Courier New" w:cs="Courier New"/>
      <w:sz w:val="20"/>
      <w:szCs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spacing w:before="120"/>
      <w:ind w:left="240" w:hanging="240"/>
    </w:pPr>
    <w:rPr>
      <w:szCs w:val="20"/>
    </w:rPr>
  </w:style>
  <w:style w:type="paragraph" w:styleId="Index2">
    <w:name w:val="index 2"/>
    <w:basedOn w:val="Normal"/>
    <w:next w:val="Normal"/>
    <w:autoRedefine/>
    <w:rsid w:val="00D05B7C"/>
    <w:pPr>
      <w:spacing w:before="120"/>
      <w:ind w:left="480" w:hanging="240"/>
    </w:pPr>
    <w:rPr>
      <w:szCs w:val="20"/>
    </w:rPr>
  </w:style>
  <w:style w:type="paragraph" w:styleId="Index3">
    <w:name w:val="index 3"/>
    <w:basedOn w:val="Normal"/>
    <w:next w:val="Normal"/>
    <w:autoRedefine/>
    <w:rsid w:val="00D05B7C"/>
    <w:pPr>
      <w:spacing w:before="120"/>
      <w:ind w:left="720" w:hanging="240"/>
    </w:pPr>
    <w:rPr>
      <w:szCs w:val="20"/>
    </w:rPr>
  </w:style>
  <w:style w:type="paragraph" w:styleId="Index4">
    <w:name w:val="index 4"/>
    <w:basedOn w:val="Normal"/>
    <w:next w:val="Normal"/>
    <w:autoRedefine/>
    <w:rsid w:val="00D05B7C"/>
    <w:pPr>
      <w:spacing w:before="120"/>
      <w:ind w:left="960" w:hanging="240"/>
    </w:pPr>
    <w:rPr>
      <w:szCs w:val="20"/>
    </w:rPr>
  </w:style>
  <w:style w:type="paragraph" w:styleId="Index5">
    <w:name w:val="index 5"/>
    <w:basedOn w:val="Normal"/>
    <w:next w:val="Normal"/>
    <w:autoRedefine/>
    <w:rsid w:val="00D05B7C"/>
    <w:pPr>
      <w:spacing w:before="120"/>
      <w:ind w:left="1200" w:hanging="240"/>
    </w:pPr>
    <w:rPr>
      <w:szCs w:val="20"/>
    </w:rPr>
  </w:style>
  <w:style w:type="paragraph" w:styleId="Index6">
    <w:name w:val="index 6"/>
    <w:basedOn w:val="Normal"/>
    <w:next w:val="Normal"/>
    <w:autoRedefine/>
    <w:rsid w:val="00D05B7C"/>
    <w:pPr>
      <w:spacing w:before="120"/>
      <w:ind w:left="1440" w:hanging="240"/>
    </w:pPr>
    <w:rPr>
      <w:szCs w:val="20"/>
    </w:rPr>
  </w:style>
  <w:style w:type="paragraph" w:styleId="Index7">
    <w:name w:val="index 7"/>
    <w:basedOn w:val="Normal"/>
    <w:next w:val="Normal"/>
    <w:autoRedefine/>
    <w:rsid w:val="00D05B7C"/>
    <w:pPr>
      <w:spacing w:before="120"/>
      <w:ind w:left="1680" w:hanging="240"/>
    </w:pPr>
    <w:rPr>
      <w:szCs w:val="20"/>
    </w:rPr>
  </w:style>
  <w:style w:type="paragraph" w:styleId="Index8">
    <w:name w:val="index 8"/>
    <w:basedOn w:val="Normal"/>
    <w:next w:val="Normal"/>
    <w:autoRedefine/>
    <w:rsid w:val="00D05B7C"/>
    <w:pPr>
      <w:spacing w:before="120"/>
      <w:ind w:left="1920" w:hanging="240"/>
    </w:pPr>
    <w:rPr>
      <w:szCs w:val="20"/>
    </w:rPr>
  </w:style>
  <w:style w:type="paragraph" w:styleId="Index9">
    <w:name w:val="index 9"/>
    <w:basedOn w:val="Normal"/>
    <w:next w:val="Normal"/>
    <w:autoRedefine/>
    <w:rsid w:val="00D05B7C"/>
    <w:pPr>
      <w:spacing w:before="120"/>
      <w:ind w:left="2160" w:hanging="240"/>
    </w:pPr>
    <w:rPr>
      <w:szCs w:val="20"/>
    </w:rPr>
  </w:style>
  <w:style w:type="paragraph" w:styleId="IndexHeading">
    <w:name w:val="index heading"/>
    <w:basedOn w:val="Normal"/>
    <w:next w:val="Index1"/>
    <w:rsid w:val="00D05B7C"/>
    <w:pPr>
      <w:spacing w:before="120"/>
    </w:pPr>
    <w:rPr>
      <w:rFonts w:ascii="Cambria" w:hAnsi="Cambria"/>
      <w:b/>
      <w:bCs/>
      <w:szCs w:val="20"/>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szCs w:val="20"/>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spacing w:before="120"/>
      <w:ind w:left="720"/>
    </w:pPr>
    <w:rPr>
      <w:szCs w:val="20"/>
    </w:r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spacing w:before="120"/>
      <w:ind w:left="1080" w:hanging="1080"/>
    </w:pPr>
    <w:rPr>
      <w:rFonts w:ascii="Cambria" w:hAnsi="Cambria"/>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pPr>
      <w:spacing w:before="120"/>
    </w:pPr>
  </w:style>
  <w:style w:type="paragraph" w:styleId="NormalIndent">
    <w:name w:val="Normal Indent"/>
    <w:basedOn w:val="Normal"/>
    <w:rsid w:val="00D05B7C"/>
    <w:pPr>
      <w:spacing w:before="120"/>
      <w:ind w:left="720"/>
    </w:pPr>
    <w:rPr>
      <w:szCs w:val="20"/>
    </w:rPr>
  </w:style>
  <w:style w:type="paragraph" w:styleId="NoteHeading">
    <w:name w:val="Note Heading"/>
    <w:basedOn w:val="Normal"/>
    <w:next w:val="Normal"/>
    <w:link w:val="NoteHeadingChar"/>
    <w:rsid w:val="00D05B7C"/>
    <w:pPr>
      <w:spacing w:before="120"/>
    </w:pPr>
    <w:rPr>
      <w:szCs w:val="20"/>
    </w:rPr>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pPr>
      <w:spacing w:before="120"/>
    </w:pPr>
    <w:rPr>
      <w:i/>
      <w:iCs/>
      <w:color w:val="000000"/>
      <w:szCs w:val="2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pPr>
      <w:spacing w:before="120"/>
    </w:pPr>
    <w:rPr>
      <w:szCs w:val="20"/>
    </w:rPr>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spacing w:before="120"/>
      <w:ind w:left="4320"/>
    </w:pPr>
    <w:rPr>
      <w:szCs w:val="20"/>
    </w:r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before="120" w:after="60"/>
      <w:jc w:val="center"/>
      <w:outlineLvl w:val="1"/>
    </w:pPr>
    <w:rPr>
      <w:rFonts w:ascii="Cambria" w:hAnsi="Cambria"/>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pPr>
      <w:spacing w:before="120"/>
    </w:pPr>
    <w:rPr>
      <w:rFonts w:ascii="Cambria" w:hAnsi="Cambria"/>
      <w:b/>
      <w:bCs/>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360205654">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127167">
      <w:bodyDiv w:val="1"/>
      <w:marLeft w:val="0"/>
      <w:marRight w:val="0"/>
      <w:marTop w:val="0"/>
      <w:marBottom w:val="0"/>
      <w:divBdr>
        <w:top w:val="none" w:sz="0" w:space="0" w:color="auto"/>
        <w:left w:val="none" w:sz="0" w:space="0" w:color="auto"/>
        <w:bottom w:val="none" w:sz="0" w:space="0" w:color="auto"/>
        <w:right w:val="none" w:sz="0" w:space="0" w:color="auto"/>
      </w:divBdr>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57182860">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61249203">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1982127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4.emf"/><Relationship Id="rId21" Type="http://schemas.openxmlformats.org/officeDocument/2006/relationships/hyperlink" Target="http://ihe.net/Technical_Frameworks/" TargetMode="External"/><Relationship Id="rId34" Type="http://schemas.openxmlformats.org/officeDocument/2006/relationships/hyperlink" Target="http://hl7.org/fhir/R4/conceptmap.html" TargetMode="External"/><Relationship Id="rId42" Type="http://schemas.openxmlformats.org/officeDocument/2006/relationships/oleObject" Target="embeddings/Microsoft_Visio_2003-2010_Drawing9.vsd"/><Relationship Id="rId47" Type="http://schemas.openxmlformats.org/officeDocument/2006/relationships/hyperlink" Target="http://wiki.ihe.net/index.php?title=National_Extensions_Process" TargetMode="Externa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microsoft.com/office/2011/relationships/commentsExtended" Target="commentsExtended.xml"/><Relationship Id="rId32" Type="http://schemas.openxmlformats.org/officeDocument/2006/relationships/hyperlink" Target="http://hl7.org/fhir/codesystem.html"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hyperlink" Target="http://wiki.ihe.net/index.php/IHEActCode_Vocabulary"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hyperlink" Target="http://hl7.org/fhir/R4/terminology-module.html" TargetMode="External"/><Relationship Id="rId44" Type="http://schemas.openxmlformats.org/officeDocument/2006/relationships/hyperlink" Target="http://wiki.ihe.net/index.php/IHE_Format_Codes"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openxmlformats.org/officeDocument/2006/relationships/hyperlink" Target="http://ihe.net/Technical_Frameworks/" TargetMode="Externa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hyperlink" Target="https://www.hl7.org/fhir/terminologies.html" TargetMode="External"/><Relationship Id="rId43" Type="http://schemas.openxmlformats.org/officeDocument/2006/relationships/hyperlink" Target="http://wiki.ihe.net/index.php/OID_Registration" TargetMode="External"/><Relationship Id="rId4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microsoft.com/office/2016/09/relationships/commentsIds" Target="commentsIds.xml"/><Relationship Id="rId33" Type="http://schemas.openxmlformats.org/officeDocument/2006/relationships/hyperlink" Target="http://hl7.org/fhir/valueset.html" TargetMode="External"/><Relationship Id="rId38" Type="http://schemas.openxmlformats.org/officeDocument/2006/relationships/oleObject" Target="embeddings/oleObject1.bin"/><Relationship Id="rId46" Type="http://schemas.openxmlformats.org/officeDocument/2006/relationships/hyperlink" Target="http://wiki.ihe.net/index.php/IHERoleCode_Vocabulary" TargetMode="External"/><Relationship Id="rId20" Type="http://schemas.openxmlformats.org/officeDocument/2006/relationships/hyperlink" Target="http://hl7.org/fhir/versions.html" TargetMode="External"/><Relationship Id="rId41" Type="http://schemas.openxmlformats.org/officeDocument/2006/relationships/image" Target="media/image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Profiles/" TargetMode="External"/><Relationship Id="rId23" Type="http://schemas.openxmlformats.org/officeDocument/2006/relationships/comments" Target="comments.xml"/><Relationship Id="rId28" Type="http://schemas.openxmlformats.org/officeDocument/2006/relationships/hyperlink" Target="http://ihe.net/Technical_Frameworks/" TargetMode="External"/><Relationship Id="rId36" Type="http://schemas.openxmlformats.org/officeDocument/2006/relationships/image" Target="media/image2.wmf"/><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C0307F-29D7-4762-B178-D490E55A8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65</TotalTime>
  <Pages>75</Pages>
  <Words>14473</Words>
  <Characters>96607</Characters>
  <Application>Microsoft Office Word</Application>
  <DocSecurity>0</DocSecurity>
  <Lines>805</Lines>
  <Paragraphs>221</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10859</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10</cp:revision>
  <cp:lastPrinted>2020-01-06T15:23:00Z</cp:lastPrinted>
  <dcterms:created xsi:type="dcterms:W3CDTF">2020-01-29T21:25:00Z</dcterms:created>
  <dcterms:modified xsi:type="dcterms:W3CDTF">2020-02-06T07:04:00Z</dcterms:modified>
  <cp:category>IHE Supplement Template</cp:category>
</cp:coreProperties>
</file>